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040871"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040871" w:rsidRPr="00C40399" w:rsidRDefault="00040871"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040871"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040871" w:rsidRPr="00C40399" w:rsidRDefault="00040871"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040871" w:rsidTr="007A434B">
                                  <w:trPr>
                                    <w:cantSplit/>
                                    <w:trHeight w:val="534"/>
                                  </w:trPr>
                                  <w:tc>
                                    <w:tcPr>
                                      <w:tcW w:w="5000" w:type="pct"/>
                                      <w:tcBorders>
                                        <w:top w:val="nil"/>
                                        <w:left w:val="nil"/>
                                        <w:bottom w:val="nil"/>
                                        <w:right w:val="nil"/>
                                      </w:tcBorders>
                                      <w:shd w:val="clear" w:color="auto" w:fill="FFFFFF" w:themeFill="background1"/>
                                    </w:tcPr>
                                    <w:p w:rsidR="00040871" w:rsidRPr="00C40399" w:rsidRDefault="00040871" w:rsidP="000F543D">
                                      <w:pPr>
                                        <w:jc w:val="center"/>
                                        <w:rPr>
                                          <w:b/>
                                          <w:sz w:val="28"/>
                                          <w:szCs w:val="28"/>
                                        </w:rPr>
                                      </w:pPr>
                                      <w:r>
                                        <w:rPr>
                                          <w:rFonts w:asciiTheme="majorHAnsi" w:hAnsiTheme="majorHAnsi"/>
                                          <w:b/>
                                          <w:sz w:val="28"/>
                                          <w:szCs w:val="28"/>
                                        </w:rPr>
                                        <w:t>Programming Assignment 4</w:t>
                                      </w:r>
                                    </w:p>
                                  </w:tc>
                                </w:tr>
                                <w:tr w:rsidR="00040871"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040871" w:rsidRPr="00EF3792" w:rsidRDefault="00040871"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040871" w:rsidTr="00E265E4">
                                  <w:trPr>
                                    <w:cantSplit/>
                                    <w:trHeight w:val="1436"/>
                                  </w:trPr>
                                  <w:tc>
                                    <w:tcPr>
                                      <w:tcW w:w="5000" w:type="pct"/>
                                      <w:tcBorders>
                                        <w:top w:val="nil"/>
                                        <w:left w:val="nil"/>
                                        <w:bottom w:val="nil"/>
                                        <w:right w:val="nil"/>
                                      </w:tcBorders>
                                      <w:shd w:val="clear" w:color="auto" w:fill="FFFFFF" w:themeFill="background1"/>
                                      <w:vAlign w:val="bottom"/>
                                    </w:tcPr>
                                    <w:p w:rsidR="00040871" w:rsidRDefault="00040871"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040871" w:rsidTr="00E265E4">
                                  <w:trPr>
                                    <w:cantSplit/>
                                    <w:trHeight w:val="576"/>
                                  </w:trPr>
                                  <w:tc>
                                    <w:tcPr>
                                      <w:tcW w:w="5000" w:type="pct"/>
                                      <w:tcBorders>
                                        <w:top w:val="nil"/>
                                        <w:left w:val="nil"/>
                                        <w:bottom w:val="nil"/>
                                        <w:right w:val="nil"/>
                                      </w:tcBorders>
                                      <w:shd w:val="clear" w:color="auto" w:fill="FFFFFF" w:themeFill="background1"/>
                                    </w:tcPr>
                                    <w:p w:rsidR="00040871" w:rsidRPr="007A434B" w:rsidRDefault="00040871"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040871" w:rsidRDefault="00040871"/>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040871"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040871" w:rsidRPr="00C40399" w:rsidRDefault="00040871"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040871"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040871" w:rsidRPr="00C40399" w:rsidRDefault="00040871"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040871" w:rsidTr="007A434B">
                            <w:trPr>
                              <w:cantSplit/>
                              <w:trHeight w:val="534"/>
                            </w:trPr>
                            <w:tc>
                              <w:tcPr>
                                <w:tcW w:w="5000" w:type="pct"/>
                                <w:tcBorders>
                                  <w:top w:val="nil"/>
                                  <w:left w:val="nil"/>
                                  <w:bottom w:val="nil"/>
                                  <w:right w:val="nil"/>
                                </w:tcBorders>
                                <w:shd w:val="clear" w:color="auto" w:fill="FFFFFF" w:themeFill="background1"/>
                              </w:tcPr>
                              <w:p w:rsidR="00040871" w:rsidRPr="00C40399" w:rsidRDefault="00040871" w:rsidP="000F543D">
                                <w:pPr>
                                  <w:jc w:val="center"/>
                                  <w:rPr>
                                    <w:b/>
                                    <w:sz w:val="28"/>
                                    <w:szCs w:val="28"/>
                                  </w:rPr>
                                </w:pPr>
                                <w:r>
                                  <w:rPr>
                                    <w:rFonts w:asciiTheme="majorHAnsi" w:hAnsiTheme="majorHAnsi"/>
                                    <w:b/>
                                    <w:sz w:val="28"/>
                                    <w:szCs w:val="28"/>
                                  </w:rPr>
                                  <w:t>Programming Assignment 4</w:t>
                                </w:r>
                              </w:p>
                            </w:tc>
                          </w:tr>
                          <w:tr w:rsidR="00040871"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040871" w:rsidRPr="00EF3792" w:rsidRDefault="00040871"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040871" w:rsidTr="00E265E4">
                            <w:trPr>
                              <w:cantSplit/>
                              <w:trHeight w:val="1436"/>
                            </w:trPr>
                            <w:tc>
                              <w:tcPr>
                                <w:tcW w:w="5000" w:type="pct"/>
                                <w:tcBorders>
                                  <w:top w:val="nil"/>
                                  <w:left w:val="nil"/>
                                  <w:bottom w:val="nil"/>
                                  <w:right w:val="nil"/>
                                </w:tcBorders>
                                <w:shd w:val="clear" w:color="auto" w:fill="FFFFFF" w:themeFill="background1"/>
                                <w:vAlign w:val="bottom"/>
                              </w:tcPr>
                              <w:p w:rsidR="00040871" w:rsidRDefault="00040871"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040871" w:rsidTr="00E265E4">
                            <w:trPr>
                              <w:cantSplit/>
                              <w:trHeight w:val="576"/>
                            </w:trPr>
                            <w:tc>
                              <w:tcPr>
                                <w:tcW w:w="5000" w:type="pct"/>
                                <w:tcBorders>
                                  <w:top w:val="nil"/>
                                  <w:left w:val="nil"/>
                                  <w:bottom w:val="nil"/>
                                  <w:right w:val="nil"/>
                                </w:tcBorders>
                                <w:shd w:val="clear" w:color="auto" w:fill="FFFFFF" w:themeFill="background1"/>
                              </w:tcPr>
                              <w:p w:rsidR="00040871" w:rsidRPr="007A434B" w:rsidRDefault="00040871"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040871" w:rsidRDefault="00040871"/>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E974D5"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774790" w:history="1">
                <w:r w:rsidR="00E974D5" w:rsidRPr="002026ED">
                  <w:rPr>
                    <w:rStyle w:val="Hyperlink"/>
                    <w:noProof/>
                  </w:rPr>
                  <w:t>1</w:t>
                </w:r>
                <w:r w:rsidR="00E974D5">
                  <w:rPr>
                    <w:rFonts w:eastAsiaTheme="minorEastAsia"/>
                    <w:noProof/>
                    <w:sz w:val="22"/>
                    <w:szCs w:val="22"/>
                  </w:rPr>
                  <w:tab/>
                </w:r>
                <w:r w:rsidR="00E974D5" w:rsidRPr="002026ED">
                  <w:rPr>
                    <w:rStyle w:val="Hyperlink"/>
                    <w:noProof/>
                  </w:rPr>
                  <w:t>Abstract</w:t>
                </w:r>
                <w:r w:rsidR="00E974D5">
                  <w:rPr>
                    <w:noProof/>
                    <w:webHidden/>
                  </w:rPr>
                  <w:tab/>
                </w:r>
                <w:r w:rsidR="00E974D5">
                  <w:rPr>
                    <w:noProof/>
                    <w:webHidden/>
                  </w:rPr>
                  <w:fldChar w:fldCharType="begin"/>
                </w:r>
                <w:r w:rsidR="00E974D5">
                  <w:rPr>
                    <w:noProof/>
                    <w:webHidden/>
                  </w:rPr>
                  <w:instrText xml:space="preserve"> PAGEREF _Toc417774790 \h </w:instrText>
                </w:r>
                <w:r w:rsidR="00E974D5">
                  <w:rPr>
                    <w:noProof/>
                    <w:webHidden/>
                  </w:rPr>
                </w:r>
                <w:r w:rsidR="00E974D5">
                  <w:rPr>
                    <w:noProof/>
                    <w:webHidden/>
                  </w:rPr>
                  <w:fldChar w:fldCharType="separate"/>
                </w:r>
                <w:r w:rsidR="00E974D5">
                  <w:rPr>
                    <w:noProof/>
                    <w:webHidden/>
                  </w:rPr>
                  <w:t>3</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791" w:history="1">
                <w:r w:rsidR="00E974D5" w:rsidRPr="002026ED">
                  <w:rPr>
                    <w:rStyle w:val="Hyperlink"/>
                    <w:noProof/>
                  </w:rPr>
                  <w:t>2</w:t>
                </w:r>
                <w:r w:rsidR="00E974D5">
                  <w:rPr>
                    <w:rFonts w:eastAsiaTheme="minorEastAsia"/>
                    <w:noProof/>
                    <w:sz w:val="22"/>
                    <w:szCs w:val="22"/>
                  </w:rPr>
                  <w:tab/>
                </w:r>
                <w:r w:rsidR="00E974D5" w:rsidRPr="002026ED">
                  <w:rPr>
                    <w:rStyle w:val="Hyperlink"/>
                    <w:noProof/>
                  </w:rPr>
                  <w:t>Technical Discussion</w:t>
                </w:r>
                <w:r w:rsidR="00E974D5">
                  <w:rPr>
                    <w:noProof/>
                    <w:webHidden/>
                  </w:rPr>
                  <w:tab/>
                </w:r>
                <w:r w:rsidR="00E974D5">
                  <w:rPr>
                    <w:noProof/>
                    <w:webHidden/>
                  </w:rPr>
                  <w:fldChar w:fldCharType="begin"/>
                </w:r>
                <w:r w:rsidR="00E974D5">
                  <w:rPr>
                    <w:noProof/>
                    <w:webHidden/>
                  </w:rPr>
                  <w:instrText xml:space="preserve"> PAGEREF _Toc417774791 \h </w:instrText>
                </w:r>
                <w:r w:rsidR="00E974D5">
                  <w:rPr>
                    <w:noProof/>
                    <w:webHidden/>
                  </w:rPr>
                </w:r>
                <w:r w:rsidR="00E974D5">
                  <w:rPr>
                    <w:noProof/>
                    <w:webHidden/>
                  </w:rPr>
                  <w:fldChar w:fldCharType="separate"/>
                </w:r>
                <w:r w:rsidR="00E974D5">
                  <w:rPr>
                    <w:noProof/>
                    <w:webHidden/>
                  </w:rPr>
                  <w:t>3</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2" w:history="1">
                <w:r w:rsidR="00E974D5" w:rsidRPr="002026ED">
                  <w:rPr>
                    <w:rStyle w:val="Hyperlink"/>
                    <w:noProof/>
                  </w:rPr>
                  <w:t>2.1</w:t>
                </w:r>
                <w:r w:rsidR="00E974D5">
                  <w:rPr>
                    <w:rFonts w:eastAsiaTheme="minorEastAsia"/>
                    <w:noProof/>
                    <w:sz w:val="22"/>
                    <w:szCs w:val="22"/>
                  </w:rPr>
                  <w:tab/>
                </w:r>
                <w:r w:rsidR="00E974D5" w:rsidRPr="002026ED">
                  <w:rPr>
                    <w:rStyle w:val="Hyperlink"/>
                    <w:noProof/>
                  </w:rPr>
                  <w:t>Gender classification</w:t>
                </w:r>
                <w:r w:rsidR="00E974D5">
                  <w:rPr>
                    <w:noProof/>
                    <w:webHidden/>
                  </w:rPr>
                  <w:tab/>
                </w:r>
                <w:r w:rsidR="00E974D5">
                  <w:rPr>
                    <w:noProof/>
                    <w:webHidden/>
                  </w:rPr>
                  <w:fldChar w:fldCharType="begin"/>
                </w:r>
                <w:r w:rsidR="00E974D5">
                  <w:rPr>
                    <w:noProof/>
                    <w:webHidden/>
                  </w:rPr>
                  <w:instrText xml:space="preserve"> PAGEREF _Toc417774792 \h </w:instrText>
                </w:r>
                <w:r w:rsidR="00E974D5">
                  <w:rPr>
                    <w:noProof/>
                    <w:webHidden/>
                  </w:rPr>
                </w:r>
                <w:r w:rsidR="00E974D5">
                  <w:rPr>
                    <w:noProof/>
                    <w:webHidden/>
                  </w:rPr>
                  <w:fldChar w:fldCharType="separate"/>
                </w:r>
                <w:r w:rsidR="00E974D5">
                  <w:rPr>
                    <w:noProof/>
                    <w:webHidden/>
                  </w:rPr>
                  <w:t>4</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3" w:history="1">
                <w:r w:rsidR="00E974D5" w:rsidRPr="002026ED">
                  <w:rPr>
                    <w:rStyle w:val="Hyperlink"/>
                    <w:noProof/>
                  </w:rPr>
                  <w:t>2.1.1</w:t>
                </w:r>
                <w:r w:rsidR="00E974D5">
                  <w:rPr>
                    <w:rFonts w:eastAsiaTheme="minorEastAsia"/>
                    <w:noProof/>
                    <w:sz w:val="22"/>
                    <w:szCs w:val="22"/>
                  </w:rPr>
                  <w:tab/>
                </w:r>
                <w:r w:rsidR="00E974D5" w:rsidRPr="002026ED">
                  <w:rPr>
                    <w:rStyle w:val="Hyperlink"/>
                    <w:noProof/>
                  </w:rPr>
                  <w:t>Eigenvectors</w:t>
                </w:r>
                <w:r w:rsidR="00E974D5">
                  <w:rPr>
                    <w:noProof/>
                    <w:webHidden/>
                  </w:rPr>
                  <w:tab/>
                </w:r>
                <w:r w:rsidR="00E974D5">
                  <w:rPr>
                    <w:noProof/>
                    <w:webHidden/>
                  </w:rPr>
                  <w:fldChar w:fldCharType="begin"/>
                </w:r>
                <w:r w:rsidR="00E974D5">
                  <w:rPr>
                    <w:noProof/>
                    <w:webHidden/>
                  </w:rPr>
                  <w:instrText xml:space="preserve"> PAGEREF _Toc417774793 \h </w:instrText>
                </w:r>
                <w:r w:rsidR="00E974D5">
                  <w:rPr>
                    <w:noProof/>
                    <w:webHidden/>
                  </w:rPr>
                </w:r>
                <w:r w:rsidR="00E974D5">
                  <w:rPr>
                    <w:noProof/>
                    <w:webHidden/>
                  </w:rPr>
                  <w:fldChar w:fldCharType="separate"/>
                </w:r>
                <w:r w:rsidR="00E974D5">
                  <w:rPr>
                    <w:noProof/>
                    <w:webHidden/>
                  </w:rPr>
                  <w:t>4</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4" w:history="1">
                <w:r w:rsidR="00E974D5" w:rsidRPr="002026ED">
                  <w:rPr>
                    <w:rStyle w:val="Hyperlink"/>
                    <w:noProof/>
                  </w:rPr>
                  <w:t>2.1.2</w:t>
                </w:r>
                <w:r w:rsidR="00E974D5">
                  <w:rPr>
                    <w:rFonts w:eastAsiaTheme="minorEastAsia"/>
                    <w:noProof/>
                    <w:sz w:val="22"/>
                    <w:szCs w:val="22"/>
                  </w:rPr>
                  <w:tab/>
                </w:r>
                <w:r w:rsidR="00E974D5" w:rsidRPr="002026ED">
                  <w:rPr>
                    <w:rStyle w:val="Hyperlink"/>
                    <w:noProof/>
                  </w:rPr>
                  <w:t>Eigenfaces</w:t>
                </w:r>
                <w:r w:rsidR="00E974D5">
                  <w:rPr>
                    <w:noProof/>
                    <w:webHidden/>
                  </w:rPr>
                  <w:tab/>
                </w:r>
                <w:r w:rsidR="00E974D5">
                  <w:rPr>
                    <w:noProof/>
                    <w:webHidden/>
                  </w:rPr>
                  <w:fldChar w:fldCharType="begin"/>
                </w:r>
                <w:r w:rsidR="00E974D5">
                  <w:rPr>
                    <w:noProof/>
                    <w:webHidden/>
                  </w:rPr>
                  <w:instrText xml:space="preserve"> PAGEREF _Toc417774794 \h </w:instrText>
                </w:r>
                <w:r w:rsidR="00E974D5">
                  <w:rPr>
                    <w:noProof/>
                    <w:webHidden/>
                  </w:rPr>
                </w:r>
                <w:r w:rsidR="00E974D5">
                  <w:rPr>
                    <w:noProof/>
                    <w:webHidden/>
                  </w:rPr>
                  <w:fldChar w:fldCharType="separate"/>
                </w:r>
                <w:r w:rsidR="00E974D5">
                  <w:rPr>
                    <w:noProof/>
                    <w:webHidden/>
                  </w:rPr>
                  <w:t>4</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5" w:history="1">
                <w:r w:rsidR="00E974D5" w:rsidRPr="002026ED">
                  <w:rPr>
                    <w:rStyle w:val="Hyperlink"/>
                    <w:noProof/>
                  </w:rPr>
                  <w:t>2.2</w:t>
                </w:r>
                <w:r w:rsidR="00E974D5">
                  <w:rPr>
                    <w:rFonts w:eastAsiaTheme="minorEastAsia"/>
                    <w:noProof/>
                    <w:sz w:val="22"/>
                    <w:szCs w:val="22"/>
                  </w:rPr>
                  <w:tab/>
                </w:r>
                <w:r w:rsidR="00E974D5" w:rsidRPr="002026ED">
                  <w:rPr>
                    <w:rStyle w:val="Hyperlink"/>
                    <w:noProof/>
                  </w:rPr>
                  <w:t>Machine Learning</w:t>
                </w:r>
                <w:r w:rsidR="00E974D5">
                  <w:rPr>
                    <w:noProof/>
                    <w:webHidden/>
                  </w:rPr>
                  <w:tab/>
                </w:r>
                <w:r w:rsidR="00E974D5">
                  <w:rPr>
                    <w:noProof/>
                    <w:webHidden/>
                  </w:rPr>
                  <w:fldChar w:fldCharType="begin"/>
                </w:r>
                <w:r w:rsidR="00E974D5">
                  <w:rPr>
                    <w:noProof/>
                    <w:webHidden/>
                  </w:rPr>
                  <w:instrText xml:space="preserve"> PAGEREF _Toc417774795 \h </w:instrText>
                </w:r>
                <w:r w:rsidR="00E974D5">
                  <w:rPr>
                    <w:noProof/>
                    <w:webHidden/>
                  </w:rPr>
                </w:r>
                <w:r w:rsidR="00E974D5">
                  <w:rPr>
                    <w:noProof/>
                    <w:webHidden/>
                  </w:rPr>
                  <w:fldChar w:fldCharType="separate"/>
                </w:r>
                <w:r w:rsidR="00E974D5">
                  <w:rPr>
                    <w:noProof/>
                    <w:webHidden/>
                  </w:rPr>
                  <w:t>5</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6" w:history="1">
                <w:r w:rsidR="00E974D5" w:rsidRPr="002026ED">
                  <w:rPr>
                    <w:rStyle w:val="Hyperlink"/>
                    <w:noProof/>
                  </w:rPr>
                  <w:t>2.2.1</w:t>
                </w:r>
                <w:r w:rsidR="00E974D5">
                  <w:rPr>
                    <w:rFonts w:eastAsiaTheme="minorEastAsia"/>
                    <w:noProof/>
                    <w:sz w:val="22"/>
                    <w:szCs w:val="22"/>
                  </w:rPr>
                  <w:tab/>
                </w:r>
                <w:r w:rsidR="00E974D5" w:rsidRPr="002026ED">
                  <w:rPr>
                    <w:rStyle w:val="Hyperlink"/>
                    <w:noProof/>
                  </w:rPr>
                  <w:t>Ideal Learning</w:t>
                </w:r>
                <w:r w:rsidR="00E974D5">
                  <w:rPr>
                    <w:noProof/>
                    <w:webHidden/>
                  </w:rPr>
                  <w:tab/>
                </w:r>
                <w:r w:rsidR="00E974D5">
                  <w:rPr>
                    <w:noProof/>
                    <w:webHidden/>
                  </w:rPr>
                  <w:fldChar w:fldCharType="begin"/>
                </w:r>
                <w:r w:rsidR="00E974D5">
                  <w:rPr>
                    <w:noProof/>
                    <w:webHidden/>
                  </w:rPr>
                  <w:instrText xml:space="preserve"> PAGEREF _Toc417774796 \h </w:instrText>
                </w:r>
                <w:r w:rsidR="00E974D5">
                  <w:rPr>
                    <w:noProof/>
                    <w:webHidden/>
                  </w:rPr>
                </w:r>
                <w:r w:rsidR="00E974D5">
                  <w:rPr>
                    <w:noProof/>
                    <w:webHidden/>
                  </w:rPr>
                  <w:fldChar w:fldCharType="separate"/>
                </w:r>
                <w:r w:rsidR="00E974D5">
                  <w:rPr>
                    <w:noProof/>
                    <w:webHidden/>
                  </w:rPr>
                  <w:t>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797" w:history="1">
                <w:r w:rsidR="00E974D5" w:rsidRPr="002026ED">
                  <w:rPr>
                    <w:rStyle w:val="Hyperlink"/>
                    <w:noProof/>
                  </w:rPr>
                  <w:t>2.2.2</w:t>
                </w:r>
                <w:r w:rsidR="00E974D5">
                  <w:rPr>
                    <w:rFonts w:eastAsiaTheme="minorEastAsia"/>
                    <w:noProof/>
                    <w:sz w:val="22"/>
                    <w:szCs w:val="22"/>
                  </w:rPr>
                  <w:tab/>
                </w:r>
                <w:r w:rsidR="00E974D5" w:rsidRPr="002026ED">
                  <w:rPr>
                    <w:rStyle w:val="Hyperlink"/>
                    <w:noProof/>
                  </w:rPr>
                  <w:t>Inductive Learning</w:t>
                </w:r>
                <w:r w:rsidR="00E974D5">
                  <w:rPr>
                    <w:noProof/>
                    <w:webHidden/>
                  </w:rPr>
                  <w:tab/>
                </w:r>
                <w:r w:rsidR="00E974D5">
                  <w:rPr>
                    <w:noProof/>
                    <w:webHidden/>
                  </w:rPr>
                  <w:fldChar w:fldCharType="begin"/>
                </w:r>
                <w:r w:rsidR="00E974D5">
                  <w:rPr>
                    <w:noProof/>
                    <w:webHidden/>
                  </w:rPr>
                  <w:instrText xml:space="preserve"> PAGEREF _Toc417774797 \h </w:instrText>
                </w:r>
                <w:r w:rsidR="00E974D5">
                  <w:rPr>
                    <w:noProof/>
                    <w:webHidden/>
                  </w:rPr>
                </w:r>
                <w:r w:rsidR="00E974D5">
                  <w:rPr>
                    <w:noProof/>
                    <w:webHidden/>
                  </w:rPr>
                  <w:fldChar w:fldCharType="separate"/>
                </w:r>
                <w:r w:rsidR="00E974D5">
                  <w:rPr>
                    <w:noProof/>
                    <w:webHidden/>
                  </w:rPr>
                  <w:t>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8" w:history="1">
                <w:r w:rsidR="00E974D5" w:rsidRPr="002026ED">
                  <w:rPr>
                    <w:rStyle w:val="Hyperlink"/>
                    <w:noProof/>
                  </w:rPr>
                  <w:t>2.3</w:t>
                </w:r>
                <w:r w:rsidR="00E974D5">
                  <w:rPr>
                    <w:rFonts w:eastAsiaTheme="minorEastAsia"/>
                    <w:noProof/>
                    <w:sz w:val="22"/>
                    <w:szCs w:val="22"/>
                  </w:rPr>
                  <w:tab/>
                </w:r>
                <w:r w:rsidR="00E974D5" w:rsidRPr="002026ED">
                  <w:rPr>
                    <w:rStyle w:val="Hyperlink"/>
                    <w:noProof/>
                  </w:rPr>
                  <w:t>Support Vector Machines</w:t>
                </w:r>
                <w:r w:rsidR="00E974D5">
                  <w:rPr>
                    <w:noProof/>
                    <w:webHidden/>
                  </w:rPr>
                  <w:tab/>
                </w:r>
                <w:r w:rsidR="00E974D5">
                  <w:rPr>
                    <w:noProof/>
                    <w:webHidden/>
                  </w:rPr>
                  <w:fldChar w:fldCharType="begin"/>
                </w:r>
                <w:r w:rsidR="00E974D5">
                  <w:rPr>
                    <w:noProof/>
                    <w:webHidden/>
                  </w:rPr>
                  <w:instrText xml:space="preserve"> PAGEREF _Toc417774798 \h </w:instrText>
                </w:r>
                <w:r w:rsidR="00E974D5">
                  <w:rPr>
                    <w:noProof/>
                    <w:webHidden/>
                  </w:rPr>
                </w:r>
                <w:r w:rsidR="00E974D5">
                  <w:rPr>
                    <w:noProof/>
                    <w:webHidden/>
                  </w:rPr>
                  <w:fldChar w:fldCharType="separate"/>
                </w:r>
                <w:r w:rsidR="00E974D5">
                  <w:rPr>
                    <w:noProof/>
                    <w:webHidden/>
                  </w:rPr>
                  <w:t>13</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799" w:history="1">
                <w:r w:rsidR="00E974D5" w:rsidRPr="002026ED">
                  <w:rPr>
                    <w:rStyle w:val="Hyperlink"/>
                    <w:noProof/>
                  </w:rPr>
                  <w:t>2.4</w:t>
                </w:r>
                <w:r w:rsidR="00E974D5">
                  <w:rPr>
                    <w:rFonts w:eastAsiaTheme="minorEastAsia"/>
                    <w:noProof/>
                    <w:sz w:val="22"/>
                    <w:szCs w:val="22"/>
                  </w:rPr>
                  <w:tab/>
                </w:r>
                <w:r w:rsidR="00E974D5" w:rsidRPr="002026ED">
                  <w:rPr>
                    <w:rStyle w:val="Hyperlink"/>
                    <w:noProof/>
                  </w:rPr>
                  <w:t>Kernel Functions</w:t>
                </w:r>
                <w:r w:rsidR="00E974D5">
                  <w:rPr>
                    <w:noProof/>
                    <w:webHidden/>
                  </w:rPr>
                  <w:tab/>
                </w:r>
                <w:r w:rsidR="00E974D5">
                  <w:rPr>
                    <w:noProof/>
                    <w:webHidden/>
                  </w:rPr>
                  <w:fldChar w:fldCharType="begin"/>
                </w:r>
                <w:r w:rsidR="00E974D5">
                  <w:rPr>
                    <w:noProof/>
                    <w:webHidden/>
                  </w:rPr>
                  <w:instrText xml:space="preserve"> PAGEREF _Toc417774799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800" w:history="1">
                <w:r w:rsidR="00E974D5" w:rsidRPr="002026ED">
                  <w:rPr>
                    <w:rStyle w:val="Hyperlink"/>
                    <w:noProof/>
                  </w:rPr>
                  <w:t>3</w:t>
                </w:r>
                <w:r w:rsidR="00E974D5">
                  <w:rPr>
                    <w:rFonts w:eastAsiaTheme="minorEastAsia"/>
                    <w:noProof/>
                    <w:sz w:val="22"/>
                    <w:szCs w:val="22"/>
                  </w:rPr>
                  <w:tab/>
                </w:r>
                <w:r w:rsidR="00E974D5" w:rsidRPr="002026ED">
                  <w:rPr>
                    <w:rStyle w:val="Hyperlink"/>
                    <w:noProof/>
                  </w:rPr>
                  <w:t>Project</w:t>
                </w:r>
                <w:r w:rsidR="00E974D5">
                  <w:rPr>
                    <w:noProof/>
                    <w:webHidden/>
                  </w:rPr>
                  <w:tab/>
                </w:r>
                <w:r w:rsidR="00E974D5">
                  <w:rPr>
                    <w:noProof/>
                    <w:webHidden/>
                  </w:rPr>
                  <w:fldChar w:fldCharType="begin"/>
                </w:r>
                <w:r w:rsidR="00E974D5">
                  <w:rPr>
                    <w:noProof/>
                    <w:webHidden/>
                  </w:rPr>
                  <w:instrText xml:space="preserve"> PAGEREF _Toc417774800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01" w:history="1">
                <w:r w:rsidR="00E974D5" w:rsidRPr="002026ED">
                  <w:rPr>
                    <w:rStyle w:val="Hyperlink"/>
                    <w:noProof/>
                  </w:rPr>
                  <w:t>3.1</w:t>
                </w:r>
                <w:r w:rsidR="00E974D5">
                  <w:rPr>
                    <w:rFonts w:eastAsiaTheme="minorEastAsia"/>
                    <w:noProof/>
                    <w:sz w:val="22"/>
                    <w:szCs w:val="22"/>
                  </w:rPr>
                  <w:tab/>
                </w:r>
                <w:r w:rsidR="00E974D5" w:rsidRPr="002026ED">
                  <w:rPr>
                    <w:rStyle w:val="Hyperlink"/>
                    <w:noProof/>
                  </w:rPr>
                  <w:t>Experiment 1: SVM</w:t>
                </w:r>
                <w:r w:rsidR="00E974D5">
                  <w:rPr>
                    <w:noProof/>
                    <w:webHidden/>
                  </w:rPr>
                  <w:tab/>
                </w:r>
                <w:r w:rsidR="00E974D5">
                  <w:rPr>
                    <w:noProof/>
                    <w:webHidden/>
                  </w:rPr>
                  <w:fldChar w:fldCharType="begin"/>
                </w:r>
                <w:r w:rsidR="00E974D5">
                  <w:rPr>
                    <w:noProof/>
                    <w:webHidden/>
                  </w:rPr>
                  <w:instrText xml:space="preserve"> PAGEREF _Toc417774801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2" w:history="1">
                <w:r w:rsidR="00E974D5" w:rsidRPr="002026ED">
                  <w:rPr>
                    <w:rStyle w:val="Hyperlink"/>
                    <w:noProof/>
                  </w:rPr>
                  <w:t>3.1.1</w:t>
                </w:r>
                <w:r w:rsidR="00E974D5">
                  <w:rPr>
                    <w:rFonts w:eastAsiaTheme="minorEastAsia"/>
                    <w:noProof/>
                    <w:sz w:val="22"/>
                    <w:szCs w:val="22"/>
                  </w:rPr>
                  <w:tab/>
                </w:r>
                <w:r w:rsidR="00E974D5" w:rsidRPr="002026ED">
                  <w:rPr>
                    <w:rStyle w:val="Hyperlink"/>
                    <w:noProof/>
                  </w:rPr>
                  <w:t>16x20 Images</w:t>
                </w:r>
                <w:r w:rsidR="00E974D5">
                  <w:rPr>
                    <w:noProof/>
                    <w:webHidden/>
                  </w:rPr>
                  <w:tab/>
                </w:r>
                <w:r w:rsidR="00E974D5">
                  <w:rPr>
                    <w:noProof/>
                    <w:webHidden/>
                  </w:rPr>
                  <w:fldChar w:fldCharType="begin"/>
                </w:r>
                <w:r w:rsidR="00E974D5">
                  <w:rPr>
                    <w:noProof/>
                    <w:webHidden/>
                  </w:rPr>
                  <w:instrText xml:space="preserve"> PAGEREF _Toc417774802 \h </w:instrText>
                </w:r>
                <w:r w:rsidR="00E974D5">
                  <w:rPr>
                    <w:noProof/>
                    <w:webHidden/>
                  </w:rPr>
                </w:r>
                <w:r w:rsidR="00E974D5">
                  <w:rPr>
                    <w:noProof/>
                    <w:webHidden/>
                  </w:rPr>
                  <w:fldChar w:fldCharType="separate"/>
                </w:r>
                <w:r w:rsidR="00E974D5">
                  <w:rPr>
                    <w:noProof/>
                    <w:webHidden/>
                  </w:rPr>
                  <w:t>16</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3" w:history="1">
                <w:r w:rsidR="00E974D5" w:rsidRPr="002026ED">
                  <w:rPr>
                    <w:rStyle w:val="Hyperlink"/>
                    <w:noProof/>
                  </w:rPr>
                  <w:t>3.1.2</w:t>
                </w:r>
                <w:r w:rsidR="00E974D5">
                  <w:rPr>
                    <w:rFonts w:eastAsiaTheme="minorEastAsia"/>
                    <w:noProof/>
                    <w:sz w:val="22"/>
                    <w:szCs w:val="22"/>
                  </w:rPr>
                  <w:tab/>
                </w:r>
                <w:r w:rsidR="00E974D5" w:rsidRPr="002026ED">
                  <w:rPr>
                    <w:rStyle w:val="Hyperlink"/>
                    <w:noProof/>
                  </w:rPr>
                  <w:t>48x60 Images</w:t>
                </w:r>
                <w:r w:rsidR="00E974D5">
                  <w:rPr>
                    <w:noProof/>
                    <w:webHidden/>
                  </w:rPr>
                  <w:tab/>
                </w:r>
                <w:r w:rsidR="00E974D5">
                  <w:rPr>
                    <w:noProof/>
                    <w:webHidden/>
                  </w:rPr>
                  <w:fldChar w:fldCharType="begin"/>
                </w:r>
                <w:r w:rsidR="00E974D5">
                  <w:rPr>
                    <w:noProof/>
                    <w:webHidden/>
                  </w:rPr>
                  <w:instrText xml:space="preserve"> PAGEREF _Toc417774803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04" w:history="1">
                <w:r w:rsidR="00E974D5" w:rsidRPr="002026ED">
                  <w:rPr>
                    <w:rStyle w:val="Hyperlink"/>
                    <w:noProof/>
                  </w:rPr>
                  <w:t>3.2</w:t>
                </w:r>
                <w:r w:rsidR="00E974D5">
                  <w:rPr>
                    <w:rFonts w:eastAsiaTheme="minorEastAsia"/>
                    <w:noProof/>
                    <w:sz w:val="22"/>
                    <w:szCs w:val="22"/>
                  </w:rPr>
                  <w:tab/>
                </w:r>
                <w:r w:rsidR="00E974D5" w:rsidRPr="002026ED">
                  <w:rPr>
                    <w:rStyle w:val="Hyperlink"/>
                    <w:noProof/>
                  </w:rPr>
                  <w:t>Experiment 2: Bayesian</w:t>
                </w:r>
                <w:r w:rsidR="00E974D5">
                  <w:rPr>
                    <w:noProof/>
                    <w:webHidden/>
                  </w:rPr>
                  <w:tab/>
                </w:r>
                <w:r w:rsidR="00E974D5">
                  <w:rPr>
                    <w:noProof/>
                    <w:webHidden/>
                  </w:rPr>
                  <w:fldChar w:fldCharType="begin"/>
                </w:r>
                <w:r w:rsidR="00E974D5">
                  <w:rPr>
                    <w:noProof/>
                    <w:webHidden/>
                  </w:rPr>
                  <w:instrText xml:space="preserve"> PAGEREF _Toc417774804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5" w:history="1">
                <w:r w:rsidR="00E974D5" w:rsidRPr="002026ED">
                  <w:rPr>
                    <w:rStyle w:val="Hyperlink"/>
                    <w:noProof/>
                  </w:rPr>
                  <w:t>3.2.1</w:t>
                </w:r>
                <w:r w:rsidR="00E974D5">
                  <w:rPr>
                    <w:rFonts w:eastAsiaTheme="minorEastAsia"/>
                    <w:noProof/>
                    <w:sz w:val="22"/>
                    <w:szCs w:val="22"/>
                  </w:rPr>
                  <w:tab/>
                </w:r>
                <w:r w:rsidR="00E974D5" w:rsidRPr="002026ED">
                  <w:rPr>
                    <w:rStyle w:val="Hyperlink"/>
                    <w:noProof/>
                  </w:rPr>
                  <w:t>Training Parameters</w:t>
                </w:r>
                <w:r w:rsidR="00E974D5">
                  <w:rPr>
                    <w:noProof/>
                    <w:webHidden/>
                  </w:rPr>
                  <w:tab/>
                </w:r>
                <w:r w:rsidR="00E974D5">
                  <w:rPr>
                    <w:noProof/>
                    <w:webHidden/>
                  </w:rPr>
                  <w:fldChar w:fldCharType="begin"/>
                </w:r>
                <w:r w:rsidR="00E974D5">
                  <w:rPr>
                    <w:noProof/>
                    <w:webHidden/>
                  </w:rPr>
                  <w:instrText xml:space="preserve"> PAGEREF _Toc417774805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6" w:history="1">
                <w:r w:rsidR="00E974D5" w:rsidRPr="002026ED">
                  <w:rPr>
                    <w:rStyle w:val="Hyperlink"/>
                    <w:noProof/>
                  </w:rPr>
                  <w:t>3.2.2</w:t>
                </w:r>
                <w:r w:rsidR="00E974D5">
                  <w:rPr>
                    <w:rFonts w:eastAsiaTheme="minorEastAsia"/>
                    <w:noProof/>
                    <w:sz w:val="22"/>
                    <w:szCs w:val="22"/>
                  </w:rPr>
                  <w:tab/>
                </w:r>
                <w:r w:rsidR="00E974D5" w:rsidRPr="002026ED">
                  <w:rPr>
                    <w:rStyle w:val="Hyperlink"/>
                    <w:noProof/>
                  </w:rPr>
                  <w:t>Testing on 16x20 Images</w:t>
                </w:r>
                <w:r w:rsidR="00E974D5">
                  <w:rPr>
                    <w:noProof/>
                    <w:webHidden/>
                  </w:rPr>
                  <w:tab/>
                </w:r>
                <w:r w:rsidR="00E974D5">
                  <w:rPr>
                    <w:noProof/>
                    <w:webHidden/>
                  </w:rPr>
                  <w:fldChar w:fldCharType="begin"/>
                </w:r>
                <w:r w:rsidR="00E974D5">
                  <w:rPr>
                    <w:noProof/>
                    <w:webHidden/>
                  </w:rPr>
                  <w:instrText xml:space="preserve"> PAGEREF _Toc417774806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3"/>
                <w:tabs>
                  <w:tab w:val="left" w:pos="1320"/>
                  <w:tab w:val="right" w:leader="dot" w:pos="8630"/>
                </w:tabs>
                <w:rPr>
                  <w:rFonts w:eastAsiaTheme="minorEastAsia"/>
                  <w:noProof/>
                  <w:sz w:val="22"/>
                  <w:szCs w:val="22"/>
                </w:rPr>
              </w:pPr>
              <w:hyperlink w:anchor="_Toc417774807" w:history="1">
                <w:r w:rsidR="00E974D5" w:rsidRPr="002026ED">
                  <w:rPr>
                    <w:rStyle w:val="Hyperlink"/>
                    <w:noProof/>
                  </w:rPr>
                  <w:t>3.2.3</w:t>
                </w:r>
                <w:r w:rsidR="00E974D5">
                  <w:rPr>
                    <w:rFonts w:eastAsiaTheme="minorEastAsia"/>
                    <w:noProof/>
                    <w:sz w:val="22"/>
                    <w:szCs w:val="22"/>
                  </w:rPr>
                  <w:tab/>
                </w:r>
                <w:r w:rsidR="00E974D5" w:rsidRPr="002026ED">
                  <w:rPr>
                    <w:rStyle w:val="Hyperlink"/>
                    <w:noProof/>
                  </w:rPr>
                  <w:t>Testing on 48x60 Images</w:t>
                </w:r>
                <w:r w:rsidR="00E974D5">
                  <w:rPr>
                    <w:noProof/>
                    <w:webHidden/>
                  </w:rPr>
                  <w:tab/>
                </w:r>
                <w:r w:rsidR="00E974D5">
                  <w:rPr>
                    <w:noProof/>
                    <w:webHidden/>
                  </w:rPr>
                  <w:fldChar w:fldCharType="begin"/>
                </w:r>
                <w:r w:rsidR="00E974D5">
                  <w:rPr>
                    <w:noProof/>
                    <w:webHidden/>
                  </w:rPr>
                  <w:instrText xml:space="preserve"> PAGEREF _Toc417774807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808" w:history="1">
                <w:r w:rsidR="00E974D5" w:rsidRPr="002026ED">
                  <w:rPr>
                    <w:rStyle w:val="Hyperlink"/>
                    <w:noProof/>
                  </w:rPr>
                  <w:t>4</w:t>
                </w:r>
                <w:r w:rsidR="00E974D5">
                  <w:rPr>
                    <w:rFonts w:eastAsiaTheme="minorEastAsia"/>
                    <w:noProof/>
                    <w:sz w:val="22"/>
                    <w:szCs w:val="22"/>
                  </w:rPr>
                  <w:tab/>
                </w:r>
                <w:r w:rsidR="00E974D5" w:rsidRPr="002026ED">
                  <w:rPr>
                    <w:rStyle w:val="Hyperlink"/>
                    <w:noProof/>
                  </w:rPr>
                  <w:t>Conclusion</w:t>
                </w:r>
                <w:r w:rsidR="00E974D5">
                  <w:rPr>
                    <w:noProof/>
                    <w:webHidden/>
                  </w:rPr>
                  <w:tab/>
                </w:r>
                <w:r w:rsidR="00E974D5">
                  <w:rPr>
                    <w:noProof/>
                    <w:webHidden/>
                  </w:rPr>
                  <w:fldChar w:fldCharType="begin"/>
                </w:r>
                <w:r w:rsidR="00E974D5">
                  <w:rPr>
                    <w:noProof/>
                    <w:webHidden/>
                  </w:rPr>
                  <w:instrText xml:space="preserve"> PAGEREF _Toc417774808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09" w:history="1">
                <w:r w:rsidR="00E974D5" w:rsidRPr="002026ED">
                  <w:rPr>
                    <w:rStyle w:val="Hyperlink"/>
                    <w:noProof/>
                  </w:rPr>
                  <w:t>4.1</w:t>
                </w:r>
                <w:r w:rsidR="00E974D5">
                  <w:rPr>
                    <w:rFonts w:eastAsiaTheme="minorEastAsia"/>
                    <w:noProof/>
                    <w:sz w:val="22"/>
                    <w:szCs w:val="22"/>
                  </w:rPr>
                  <w:tab/>
                </w:r>
                <w:r w:rsidR="00E974D5" w:rsidRPr="002026ED">
                  <w:rPr>
                    <w:rStyle w:val="Hyperlink"/>
                    <w:noProof/>
                  </w:rPr>
                  <w:t>Part A: SVM</w:t>
                </w:r>
                <w:r w:rsidR="00E974D5">
                  <w:rPr>
                    <w:noProof/>
                    <w:webHidden/>
                  </w:rPr>
                  <w:tab/>
                </w:r>
                <w:r w:rsidR="00E974D5">
                  <w:rPr>
                    <w:noProof/>
                    <w:webHidden/>
                  </w:rPr>
                  <w:fldChar w:fldCharType="begin"/>
                </w:r>
                <w:r w:rsidR="00E974D5">
                  <w:rPr>
                    <w:noProof/>
                    <w:webHidden/>
                  </w:rPr>
                  <w:instrText xml:space="preserve"> PAGEREF _Toc417774809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10" w:history="1">
                <w:r w:rsidR="00E974D5" w:rsidRPr="002026ED">
                  <w:rPr>
                    <w:rStyle w:val="Hyperlink"/>
                    <w:noProof/>
                  </w:rPr>
                  <w:t>4.2</w:t>
                </w:r>
                <w:r w:rsidR="00E974D5">
                  <w:rPr>
                    <w:rFonts w:eastAsiaTheme="minorEastAsia"/>
                    <w:noProof/>
                    <w:sz w:val="22"/>
                    <w:szCs w:val="22"/>
                  </w:rPr>
                  <w:tab/>
                </w:r>
                <w:r w:rsidR="00E974D5" w:rsidRPr="002026ED">
                  <w:rPr>
                    <w:rStyle w:val="Hyperlink"/>
                    <w:noProof/>
                  </w:rPr>
                  <w:t>Part B: Bayesian</w:t>
                </w:r>
                <w:r w:rsidR="00E974D5">
                  <w:rPr>
                    <w:noProof/>
                    <w:webHidden/>
                  </w:rPr>
                  <w:tab/>
                </w:r>
                <w:r w:rsidR="00E974D5">
                  <w:rPr>
                    <w:noProof/>
                    <w:webHidden/>
                  </w:rPr>
                  <w:fldChar w:fldCharType="begin"/>
                </w:r>
                <w:r w:rsidR="00E974D5">
                  <w:rPr>
                    <w:noProof/>
                    <w:webHidden/>
                  </w:rPr>
                  <w:instrText xml:space="preserve"> PAGEREF _Toc417774810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2"/>
                <w:tabs>
                  <w:tab w:val="left" w:pos="880"/>
                  <w:tab w:val="right" w:leader="dot" w:pos="8630"/>
                </w:tabs>
                <w:rPr>
                  <w:rFonts w:eastAsiaTheme="minorEastAsia"/>
                  <w:noProof/>
                  <w:sz w:val="22"/>
                  <w:szCs w:val="22"/>
                </w:rPr>
              </w:pPr>
              <w:hyperlink w:anchor="_Toc417774811" w:history="1">
                <w:r w:rsidR="00E974D5" w:rsidRPr="002026ED">
                  <w:rPr>
                    <w:rStyle w:val="Hyperlink"/>
                    <w:noProof/>
                  </w:rPr>
                  <w:t>4.3</w:t>
                </w:r>
                <w:r w:rsidR="00E974D5">
                  <w:rPr>
                    <w:rFonts w:eastAsiaTheme="minorEastAsia"/>
                    <w:noProof/>
                    <w:sz w:val="22"/>
                    <w:szCs w:val="22"/>
                  </w:rPr>
                  <w:tab/>
                </w:r>
                <w:r w:rsidR="00E974D5" w:rsidRPr="002026ED">
                  <w:rPr>
                    <w:rStyle w:val="Hyperlink"/>
                    <w:noProof/>
                  </w:rPr>
                  <w:t>Comparison</w:t>
                </w:r>
                <w:r w:rsidR="00E974D5">
                  <w:rPr>
                    <w:noProof/>
                    <w:webHidden/>
                  </w:rPr>
                  <w:tab/>
                </w:r>
                <w:r w:rsidR="00E974D5">
                  <w:rPr>
                    <w:noProof/>
                    <w:webHidden/>
                  </w:rPr>
                  <w:fldChar w:fldCharType="begin"/>
                </w:r>
                <w:r w:rsidR="00E974D5">
                  <w:rPr>
                    <w:noProof/>
                    <w:webHidden/>
                  </w:rPr>
                  <w:instrText xml:space="preserve"> PAGEREF _Toc417774811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E974D5" w:rsidRDefault="00040871">
              <w:pPr>
                <w:pStyle w:val="TOC1"/>
                <w:tabs>
                  <w:tab w:val="left" w:pos="480"/>
                  <w:tab w:val="right" w:leader="dot" w:pos="8630"/>
                </w:tabs>
                <w:rPr>
                  <w:rFonts w:eastAsiaTheme="minorEastAsia"/>
                  <w:noProof/>
                  <w:sz w:val="22"/>
                  <w:szCs w:val="22"/>
                </w:rPr>
              </w:pPr>
              <w:hyperlink w:anchor="_Toc417774812" w:history="1">
                <w:r w:rsidR="00E974D5" w:rsidRPr="002026ED">
                  <w:rPr>
                    <w:rStyle w:val="Hyperlink"/>
                    <w:noProof/>
                  </w:rPr>
                  <w:t>5</w:t>
                </w:r>
                <w:r w:rsidR="00E974D5">
                  <w:rPr>
                    <w:rFonts w:eastAsiaTheme="minorEastAsia"/>
                    <w:noProof/>
                    <w:sz w:val="22"/>
                    <w:szCs w:val="22"/>
                  </w:rPr>
                  <w:tab/>
                </w:r>
                <w:r w:rsidR="00E974D5" w:rsidRPr="002026ED">
                  <w:rPr>
                    <w:rStyle w:val="Hyperlink"/>
                    <w:noProof/>
                  </w:rPr>
                  <w:t>Contributors</w:t>
                </w:r>
                <w:r w:rsidR="00E974D5">
                  <w:rPr>
                    <w:noProof/>
                    <w:webHidden/>
                  </w:rPr>
                  <w:tab/>
                </w:r>
                <w:r w:rsidR="00E974D5">
                  <w:rPr>
                    <w:noProof/>
                    <w:webHidden/>
                  </w:rPr>
                  <w:fldChar w:fldCharType="begin"/>
                </w:r>
                <w:r w:rsidR="00E974D5">
                  <w:rPr>
                    <w:noProof/>
                    <w:webHidden/>
                  </w:rPr>
                  <w:instrText xml:space="preserve"> PAGEREF _Toc417774812 \h </w:instrText>
                </w:r>
                <w:r w:rsidR="00E974D5">
                  <w:rPr>
                    <w:noProof/>
                    <w:webHidden/>
                  </w:rPr>
                </w:r>
                <w:r w:rsidR="00E974D5">
                  <w:rPr>
                    <w:noProof/>
                    <w:webHidden/>
                  </w:rPr>
                  <w:fldChar w:fldCharType="separate"/>
                </w:r>
                <w:r w:rsidR="00E974D5">
                  <w:rPr>
                    <w:noProof/>
                    <w:webHidden/>
                  </w:rPr>
                  <w:t>17</w:t>
                </w:r>
                <w:r w:rsidR="00E974D5">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774790"/>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 xml:space="preserve">attern recognition class CS 679 taught by Dr. </w:t>
      </w:r>
      <w:proofErr w:type="spellStart"/>
      <w:r>
        <w:t>Bebis</w:t>
      </w:r>
      <w:proofErr w:type="spellEnd"/>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00E974D5">
        <w:t xml:space="preserve">the </w:t>
      </w:r>
      <w:r w:rsidRPr="00845EF4">
        <w:rPr>
          <w:b/>
          <w:i/>
        </w:rPr>
        <w:t>induction theory</w:t>
      </w:r>
      <w:r w:rsidR="008C7A38">
        <w:rPr>
          <w:b/>
          <w:i/>
        </w:rPr>
        <w:t xml:space="preserve"> of learning</w:t>
      </w:r>
      <w:r>
        <w:t xml:space="preserve">, and we did this </w:t>
      </w:r>
      <w:r w:rsidR="00E974D5">
        <w:t xml:space="preserve">to </w:t>
      </w:r>
      <w:r>
        <w:t>round our understanding of learning machines</w:t>
      </w:r>
      <w:r w:rsidR="00E974D5">
        <w:t xml:space="preserve"> because the</w:t>
      </w:r>
      <w:r>
        <w:t xml:space="preserve"> class lecture on SVMs introduced us to </w:t>
      </w:r>
      <w:r w:rsidR="008C7A38">
        <w:t xml:space="preserve">two </w:t>
      </w:r>
      <w:r>
        <w:t>inductive principles used in machine learning</w:t>
      </w:r>
      <w:r w:rsidR="008C7A38">
        <w:t>: empirical risk</w:t>
      </w:r>
      <w:r>
        <w:t xml:space="preserve"> minimization versus structured risk minimization</w:t>
      </w:r>
      <w:r w:rsidR="008C7A38">
        <w:t>.</w:t>
      </w:r>
      <w:r w:rsidR="008C7A38">
        <w:rPr>
          <w:rStyle w:val="FootnoteReference"/>
        </w:rPr>
        <w:footnoteReference w:id="1"/>
      </w:r>
      <w:r>
        <w:t xml:space="preserve">  </w:t>
      </w:r>
    </w:p>
    <w:p w:rsidR="00E974D5" w:rsidRDefault="008C7A38" w:rsidP="00557695">
      <w:pPr>
        <w:jc w:val="both"/>
      </w:pPr>
      <w:r>
        <w:t>In researching these two terms (empirical risk minimization and structured risk minimization), we were amazed to learn about the abstraction in machine learning based on the inductive principle</w:t>
      </w:r>
      <w:r w:rsidR="00E974D5">
        <w:t>.</w:t>
      </w:r>
    </w:p>
    <w:p w:rsidR="00E974D5" w:rsidRDefault="00E974D5" w:rsidP="00557695">
      <w:pPr>
        <w:jc w:val="both"/>
      </w:pPr>
      <w:r>
        <w:t>A</w:t>
      </w:r>
      <w:r w:rsidR="008C7A38">
        <w:t>s we understand</w:t>
      </w:r>
      <w:r>
        <w:t xml:space="preserve"> from our research</w:t>
      </w:r>
      <w:r w:rsidR="008C7A38">
        <w:t xml:space="preserve">, machine learning is based </w:t>
      </w:r>
      <w:r>
        <w:t xml:space="preserve">first </w:t>
      </w:r>
      <w:r w:rsidR="008C7A38">
        <w:t xml:space="preserve">on selecting an induction principle and then </w:t>
      </w:r>
      <w:r>
        <w:t xml:space="preserve">second based </w:t>
      </w:r>
      <w:r w:rsidR="008C7A38">
        <w:t>upon selecting a learning method.  Given this new view</w:t>
      </w:r>
      <w:r>
        <w:t xml:space="preserve"> of learning (statistical pattern recognition)</w:t>
      </w:r>
      <w:r w:rsidR="008C7A38">
        <w:t xml:space="preserve">, we definitely appreciate the class lecture on </w:t>
      </w:r>
      <w:r>
        <w:t xml:space="preserve">SVMs because we learned about </w:t>
      </w:r>
      <w:r w:rsidR="008C7A38">
        <w:t xml:space="preserve">empirical risk minimization learning versus structured risk minimization learning.  </w:t>
      </w:r>
    </w:p>
    <w:p w:rsidR="00845EF4" w:rsidRDefault="00E974D5" w:rsidP="00557695">
      <w:pPr>
        <w:jc w:val="both"/>
      </w:pPr>
      <w:r>
        <w:t xml:space="preserve">Due to that </w:t>
      </w:r>
      <w:r w:rsidR="008C7A38">
        <w:t>lecture</w:t>
      </w:r>
      <w:r>
        <w:t xml:space="preserve"> and our subsequent research to better understand the terminology</w:t>
      </w:r>
      <w:r w:rsidR="008C7A38">
        <w:t xml:space="preserve">, we learned a whole new abstraction of machine learning.  We will discuss what we have learned in a tutorial </w:t>
      </w:r>
      <w:r>
        <w:t xml:space="preserve">section </w:t>
      </w:r>
      <w:r w:rsidR="008C7A38">
        <w:t>below on inductive principles and their associated learning methods.</w:t>
      </w:r>
    </w:p>
    <w:p w:rsidR="00401133" w:rsidRDefault="00401133" w:rsidP="00F127A2">
      <w:pPr>
        <w:pStyle w:val="Heading1"/>
        <w:jc w:val="both"/>
      </w:pPr>
      <w:bookmarkStart w:id="1" w:name="_Toc417774791"/>
      <w:r>
        <w:t>Technical Discussion</w:t>
      </w:r>
      <w:bookmarkEnd w:id="1"/>
    </w:p>
    <w:p w:rsidR="00E07C3B" w:rsidRDefault="00E07C3B" w:rsidP="00E07C3B">
      <w:r>
        <w:t xml:space="preserve">This project depends upon gender classification using as features </w:t>
      </w:r>
      <w:proofErr w:type="spellStart"/>
      <w:r>
        <w:t>eigenfaces</w:t>
      </w:r>
      <w:proofErr w:type="spellEnd"/>
      <w:r>
        <w:t xml:space="preserve"> which, in this project, are non-linearly mapped to higher dimensional abstract feature space where a hyper-plane is used as the class discriminant.  The </w:t>
      </w:r>
      <w:proofErr w:type="spellStart"/>
      <w:r>
        <w:t>eigenfaces</w:t>
      </w:r>
      <w:proofErr w:type="spellEnd"/>
      <w:r>
        <w:t xml:space="preserve"> and associated classification theory were studied in the previous project and learned in the class on </w:t>
      </w:r>
      <w:r>
        <w:lastRenderedPageBreak/>
        <w:t xml:space="preserve">linear discriminant function.  The </w:t>
      </w:r>
      <w:proofErr w:type="gramStart"/>
      <w:r>
        <w:t xml:space="preserve">theory of </w:t>
      </w:r>
      <w:proofErr w:type="spellStart"/>
      <w:r>
        <w:t>eigenfaces</w:t>
      </w:r>
      <w:proofErr w:type="spellEnd"/>
      <w:r>
        <w:t xml:space="preserve"> are</w:t>
      </w:r>
      <w:proofErr w:type="gramEnd"/>
      <w:r>
        <w:t xml:space="preserv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774792"/>
      <w:r>
        <w:t>Gender</w:t>
      </w:r>
      <w:r w:rsidR="00977956">
        <w:t xml:space="preserve"> classification</w:t>
      </w:r>
      <w:bookmarkEnd w:id="2"/>
    </w:p>
    <w:p w:rsidR="000F543D" w:rsidRDefault="00CE6CF0" w:rsidP="00CE6CF0">
      <w:pPr>
        <w:pStyle w:val="Heading3"/>
      </w:pPr>
      <w:bookmarkStart w:id="3" w:name="_Toc417774793"/>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774794"/>
      <w:proofErr w:type="spellStart"/>
      <w:r>
        <w:t>Eigenfaces</w:t>
      </w:r>
      <w:bookmarkEnd w:id="5"/>
      <w:proofErr w:type="spellEnd"/>
    </w:p>
    <w:p w:rsidR="000F543D" w:rsidRDefault="000F543D" w:rsidP="000F543D">
      <w:r>
        <w:t xml:space="preserve">The </w:t>
      </w:r>
      <w:proofErr w:type="spellStart"/>
      <w:r>
        <w:t>eigenface</w:t>
      </w:r>
      <w:proofErr w:type="spellEnd"/>
      <w:r>
        <w:t xml:space="preserve"> approach taken and experimented in this paper is from the research of Turk and </w:t>
      </w:r>
      <w:proofErr w:type="spellStart"/>
      <w:r>
        <w:t>Pentland</w:t>
      </w:r>
      <w:proofErr w:type="spellEnd"/>
      <w:r>
        <w:t>,</w:t>
      </w:r>
      <w:r>
        <w:rPr>
          <w:rStyle w:val="FootnoteReference"/>
        </w:rPr>
        <w:footnoteReference w:id="2"/>
      </w:r>
      <w:r>
        <w:t xml:space="preserve"> and their work was motivated by the earlier works of </w:t>
      </w:r>
      <w:proofErr w:type="spellStart"/>
      <w:r>
        <w:t>Sirovich</w:t>
      </w:r>
      <w:proofErr w:type="spellEnd"/>
      <w:r>
        <w:t xml:space="preserve">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lastRenderedPageBreak/>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w:t>
      </w:r>
      <w:proofErr w:type="gramStart"/>
      <w:r>
        <w:rPr>
          <w:rFonts w:eastAsiaTheme="minorEastAsia"/>
        </w:rPr>
        <w:t>image</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proofErr w:type="spellStart"/>
      <w:r w:rsidRPr="000F543D">
        <w:rPr>
          <w:rFonts w:eastAsiaTheme="minorEastAsia"/>
          <w:i/>
        </w:rPr>
        <w:t>i</w:t>
      </w:r>
      <w:proofErr w:type="spellEnd"/>
      <w:r>
        <w:rPr>
          <w:rFonts w:eastAsiaTheme="minorEastAsia"/>
        </w:rPr>
        <w:t>=1,…</w:t>
      </w:r>
      <w:proofErr w:type="gramStart"/>
      <w:r>
        <w:rPr>
          <w:rFonts w:eastAsiaTheme="minorEastAsia"/>
        </w:rPr>
        <w:t>,K</w:t>
      </w:r>
      <w:proofErr w:type="gramEnd"/>
      <w:r>
        <w:rPr>
          <w:rFonts w:eastAsiaTheme="minorEastAsia"/>
        </w:rPr>
        <w:t xml:space="preserve">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w:t>
      </w:r>
      <w:proofErr w:type="gramStart"/>
      <w:r>
        <w:rPr>
          <w:rFonts w:eastAsiaTheme="minorEastAsia"/>
        </w:rPr>
        <w:t xml:space="preserve">The </w:t>
      </w:r>
      <w:r w:rsidR="008B4750">
        <w:t xml:space="preserve"> lower</w:t>
      </w:r>
      <w:proofErr w:type="gramEnd"/>
      <w:r w:rsidR="008B4750">
        <w:t xml:space="preserve">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774795"/>
      <w:r>
        <w:lastRenderedPageBreak/>
        <w:t>Machine Learning</w:t>
      </w:r>
      <w:bookmarkEnd w:id="6"/>
    </w:p>
    <w:p w:rsidR="00E91043" w:rsidRDefault="00CE6CF0" w:rsidP="00CE6CF0">
      <w:r w:rsidRPr="007B29BC">
        <w:t>Machine learning</w:t>
      </w:r>
      <w:r w:rsidR="007B29BC">
        <w:t xml:space="preserve"> </w:t>
      </w:r>
      <w:r w:rsidR="00E91043">
        <w:t>is used for the purpose of deriving rules f, w* that can be handed to a decision making machine to allow it to make decisions y’ regarding the state of the world given inputs x.</w:t>
      </w:r>
    </w:p>
    <w:p w:rsidR="00CE6CF0" w:rsidRDefault="00E91043" w:rsidP="00CE6CF0">
      <w:r>
        <w:t xml:space="preserve">Machine learning </w:t>
      </w:r>
      <w:r w:rsidR="007B29BC">
        <w:t>will be described using</w:t>
      </w:r>
      <w:r w:rsidR="00CE6CF0">
        <w:t xml:space="preserve"> the same formalism as </w:t>
      </w:r>
      <w:proofErr w:type="spellStart"/>
      <w:r w:rsidR="00CE6CF0">
        <w:t>Cherkassky</w:t>
      </w:r>
      <w:proofErr w:type="spellEnd"/>
      <w:r w:rsidR="00CE6CF0">
        <w:t xml:space="preserve"> in that </w:t>
      </w:r>
      <w:r w:rsidR="007B29BC">
        <w:t>he specifics the learning as taking the input</w:t>
      </w:r>
      <w:r w:rsidR="00E974D5">
        <w:t>s</w:t>
      </w:r>
      <w:r w:rsidR="007B29BC">
        <w:t xml:space="preserve"> from </w:t>
      </w:r>
      <w:r w:rsidR="00E974D5">
        <w:t xml:space="preserve">both </w:t>
      </w:r>
      <w:r w:rsidR="00CE6CF0">
        <w:t>a generator</w:t>
      </w:r>
      <w:r w:rsidR="00E974D5">
        <w:t xml:space="preserve"> of x</w:t>
      </w:r>
      <w:r w:rsidR="007B29BC">
        <w:t xml:space="preserve"> and </w:t>
      </w:r>
      <w:r w:rsidR="00CE6CF0">
        <w:t>a system</w:t>
      </w:r>
      <w:r w:rsidR="007B29BC">
        <w:t xml:space="preserve"> </w:t>
      </w:r>
      <w:r w:rsidR="00E974D5">
        <w:t xml:space="preserve">that processes x and outputs a </w:t>
      </w:r>
      <w:r w:rsidR="007B29BC">
        <w:t>y</w:t>
      </w:r>
      <w:r w:rsidR="00CE6CF0">
        <w:t xml:space="preserve">, and </w:t>
      </w:r>
      <w:r w:rsidR="00E974D5">
        <w:t>the learning machine receives t</w:t>
      </w:r>
      <w:r w:rsidR="007B29BC">
        <w:t xml:space="preserve">hese inputs </w:t>
      </w:r>
      <w:r w:rsidR="00E974D5">
        <w:t xml:space="preserve">x and y to produce </w:t>
      </w:r>
      <w:r w:rsidR="00E801D2">
        <w:t xml:space="preserve">a model that can be used with new data to best approximate the true value of </w:t>
      </w:r>
      <w:r w:rsidR="007B29BC">
        <w:t>y</w:t>
      </w:r>
      <w:r w:rsidR="00E801D2">
        <w:t xml:space="preserve">.  The model produced by a learning machine is given to a decision making machine that approximates </w:t>
      </w:r>
      <w:r w:rsidR="00E974D5">
        <w:t xml:space="preserve">y </w:t>
      </w:r>
      <w:r w:rsidR="00E801D2">
        <w:t xml:space="preserve">when now information about y is available by x is available.   The learning machine has as inputs </w:t>
      </w:r>
      <w:r>
        <w:t xml:space="preserve">both </w:t>
      </w:r>
      <w:r w:rsidR="00E801D2">
        <w:t xml:space="preserve">the values of x and the values </w:t>
      </w:r>
      <w:r w:rsidR="007B29BC">
        <w:t xml:space="preserve">of </w:t>
      </w:r>
      <w:proofErr w:type="gramStart"/>
      <w:r w:rsidR="007B29BC">
        <w:t>y</w:t>
      </w:r>
      <w:r w:rsidR="00977EF1">
        <w:t>,</w:t>
      </w:r>
      <w:proofErr w:type="gramEnd"/>
      <w:r w:rsidR="00977EF1">
        <w:t xml:space="preserve"> </w:t>
      </w:r>
      <w:r w:rsidR="00E974D5">
        <w:t xml:space="preserve">se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E24FA" w:rsidP="00977EF1">
      <w:pPr>
        <w:keepNext/>
        <w:ind w:left="720" w:firstLine="720"/>
      </w:pPr>
      <w:r>
        <w:object w:dxaOrig="6047" w:dyaOrig="4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2.5pt;height:219.5pt" o:ole="">
            <v:imagedata r:id="rId11" o:title=""/>
          </v:shape>
          <o:OLEObject Type="Embed" ProgID="Visio.Drawing.11" ShapeID="_x0000_i1028" DrawAspect="Content" ObjectID="_1491542241" r:id="rId12"/>
        </w:object>
      </w:r>
    </w:p>
    <w:p w:rsidR="00CE6CF0" w:rsidRDefault="00977EF1" w:rsidP="00977EF1">
      <w:pPr>
        <w:pStyle w:val="Caption"/>
        <w:jc w:val="left"/>
      </w:pPr>
      <w:bookmarkStart w:id="7" w:name="_Ref417728410"/>
      <w:bookmarkStart w:id="8" w:name="_Ref417775300"/>
      <w:r>
        <w:t xml:space="preserve">Figure </w:t>
      </w:r>
      <w:fldSimple w:instr=" SEQ Figure \* ARABIC ">
        <w:r w:rsidR="00E801D2">
          <w:rPr>
            <w:noProof/>
          </w:rPr>
          <w:t>1</w:t>
        </w:r>
      </w:fldSimple>
      <w:bookmarkEnd w:id="7"/>
      <w:r>
        <w:t>: Learning Machine (Cherkassky</w:t>
      </w:r>
      <w:r>
        <w:rPr>
          <w:rStyle w:val="FootnoteReference"/>
        </w:rPr>
        <w:footnoteReference w:id="4"/>
      </w:r>
      <w:r>
        <w:t>)</w:t>
      </w:r>
      <w:bookmarkEnd w:id="8"/>
    </w:p>
    <w:p w:rsidR="00E91043"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xml:space="preserve">: training and </w:t>
      </w:r>
      <w:r w:rsidR="00E801D2">
        <w:t>testing</w:t>
      </w:r>
      <w:r>
        <w:t>.  Training the learning machine occurs when the two inputs x and y are received by the learning machine and a model of the generator and system are captured in the function f(</w:t>
      </w:r>
      <w:proofErr w:type="spellStart"/>
      <w:r>
        <w:t>x</w:t>
      </w:r>
      <w:proofErr w:type="gramStart"/>
      <w:r>
        <w:t>,y,w</w:t>
      </w:r>
      <w:proofErr w:type="spellEnd"/>
      <w:proofErr w:type="gramEnd"/>
      <w:r>
        <w:t>*)</w:t>
      </w:r>
      <w:r w:rsidR="007E642E">
        <w:t xml:space="preserve"> </w:t>
      </w:r>
      <w:r w:rsidR="00E91043">
        <w:t xml:space="preserve"> which is then used to </w:t>
      </w:r>
      <w:r w:rsidR="007E642E">
        <w:t>approximate the output of the system y</w:t>
      </w:r>
      <w:r w:rsidR="00E91043">
        <w:t xml:space="preserve"> when an unknown x arrives</w:t>
      </w:r>
      <w:r>
        <w:t xml:space="preserve">.  </w:t>
      </w:r>
    </w:p>
    <w:p w:rsidR="007E642E" w:rsidRDefault="00E801D2" w:rsidP="00977EF1">
      <w:r>
        <w:t>Testing</w:t>
      </w:r>
      <w:r w:rsidR="007E642E">
        <w:t xml:space="preserve"> of the learning machine occurs when only a single input x is input into the learning machine, and the learning machine outputs a prediction of the value y</w:t>
      </w:r>
      <w:r w:rsidR="00E91043">
        <w:t xml:space="preserve"> and the true value of y are compared to the predicted value of y (y’)</w:t>
      </w:r>
      <w:r w:rsidR="007E642E">
        <w:t>.</w:t>
      </w:r>
      <w:r>
        <w:t xml:space="preserve">  The performance of the </w:t>
      </w:r>
      <w:r>
        <w:lastRenderedPageBreak/>
        <w:t>learning is based on the results of the testing.</w:t>
      </w:r>
      <w:r w:rsidR="00E91043">
        <w:t xml:space="preserve">  Once learning is complete, the models f and w* are handed to the decision making machine.</w:t>
      </w:r>
    </w:p>
    <w:p w:rsidR="00977EF1" w:rsidRDefault="00E801D2" w:rsidP="00977EF1">
      <w:r>
        <w:t>During</w:t>
      </w:r>
      <w:r w:rsidR="007E642E">
        <w:t xml:space="preserve"> training t</w:t>
      </w:r>
      <w:r w:rsidR="00977EF1">
        <w:t>he</w:t>
      </w:r>
      <w:r w:rsidR="003E616C">
        <w:t xml:space="preserve"> learning machine </w:t>
      </w:r>
      <w:r w:rsidR="007E642E">
        <w:t xml:space="preserve">builds a </w:t>
      </w:r>
      <w:r w:rsidR="003E616C">
        <w:t>function</w:t>
      </w:r>
      <w:r w:rsidR="00977EF1">
        <w:t xml:space="preserve"> </w:t>
      </w:r>
      <w:r w:rsidR="003E616C">
        <w:t>f(x</w:t>
      </w:r>
      <w:proofErr w:type="gramStart"/>
      <w:r w:rsidR="003E616C">
        <w:t>,</w:t>
      </w:r>
      <w:r w:rsidR="007E642E">
        <w:t>y,</w:t>
      </w:r>
      <w:r w:rsidR="003E616C">
        <w:t>w</w:t>
      </w:r>
      <w:proofErr w:type="gramEnd"/>
      <w:r w:rsidR="00084F1A">
        <w:t>*</w:t>
      </w:r>
      <w:r w:rsidR="003E616C">
        <w:t xml:space="preserve">) that approximates the output from </w:t>
      </w:r>
      <w:r>
        <w:t xml:space="preserve">the </w:t>
      </w:r>
      <w:r>
        <w:t>system function h(x,w</w:t>
      </w:r>
      <w:r>
        <w:rPr>
          <w:vertAlign w:val="subscript"/>
        </w:rPr>
        <w:t>0</w:t>
      </w:r>
      <w:r>
        <w:t>)</w:t>
      </w:r>
      <w:r>
        <w:t xml:space="preserve"> given as input data from the </w:t>
      </w:r>
      <w:r w:rsidR="003E616C">
        <w:t>generator function g</w:t>
      </w:r>
      <w:r w:rsidR="00977EF1">
        <w:t>(x,w</w:t>
      </w:r>
      <w:r w:rsidR="003E616C">
        <w:rPr>
          <w:vertAlign w:val="subscript"/>
        </w:rPr>
        <w:t>0</w:t>
      </w:r>
      <w:r w:rsidR="00977EF1">
        <w:t>)</w:t>
      </w:r>
      <w:r w:rsidR="003E616C">
        <w:t xml:space="preserve">.  The </w:t>
      </w:r>
      <w:r w:rsidR="007E642E">
        <w:t>learning machine</w:t>
      </w:r>
      <w:r w:rsidR="003E616C">
        <w:t xml:space="preserve"> </w:t>
      </w:r>
      <w:r w:rsidR="00084F1A">
        <w:t>f(x</w:t>
      </w:r>
      <w:proofErr w:type="gramStart"/>
      <w:r w:rsidR="00084F1A">
        <w:t>,</w:t>
      </w:r>
      <w:r w:rsidR="007E642E">
        <w:t>y,w</w:t>
      </w:r>
      <w:proofErr w:type="gramEnd"/>
      <w:r w:rsidR="007E642E">
        <w:t>*) estimates a function f(x,w*)</w:t>
      </w:r>
      <w:r w:rsidR="003E616C">
        <w:t xml:space="preserve"> </w:t>
      </w:r>
      <w:r w:rsidR="00084F1A">
        <w:t>from training data</w:t>
      </w:r>
      <w:r w:rsidR="007E642E">
        <w:t xml:space="preserve"> x and y with the purpose of using f(</w:t>
      </w:r>
      <w:proofErr w:type="spellStart"/>
      <w:r w:rsidR="007E642E">
        <w:t>x,w</w:t>
      </w:r>
      <w:proofErr w:type="spellEnd"/>
      <w:r w:rsidR="007E642E">
        <w:t xml:space="preserve">*) </w:t>
      </w:r>
      <w:r w:rsidR="002C4DE9">
        <w:t xml:space="preserve">in a decision making machine </w:t>
      </w:r>
      <w:r w:rsidR="007E642E">
        <w:t>to predict h(x,w</w:t>
      </w:r>
      <w:r w:rsidR="007E642E">
        <w:rPr>
          <w:vertAlign w:val="subscript"/>
        </w:rPr>
        <w:t>0</w:t>
      </w:r>
      <w:r w:rsidR="00084F1A">
        <w:t>)</w:t>
      </w:r>
      <w:r w:rsidR="007E642E">
        <w:t xml:space="preserve"> when </w:t>
      </w:r>
      <w:r w:rsidR="002C4DE9">
        <w:t>only x</w:t>
      </w:r>
      <w:r w:rsidR="007E642E">
        <w:t xml:space="preserve"> </w:t>
      </w:r>
      <w:r w:rsidR="002C4DE9">
        <w:t>valuables</w:t>
      </w:r>
      <w:r w:rsidR="007E642E">
        <w:t xml:space="preserve"> are 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i.i.d.) pairs of data (</w:t>
      </w:r>
      <w:r w:rsidRPr="00084F1A">
        <w:rPr>
          <w:i/>
        </w:rPr>
        <w:t>x,y</w:t>
      </w:r>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040871"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y) is the known joint probability density function of the input x and y.  Assuming a 0/1 loss function, then the expected risk is the minimum error function.  </w:t>
      </w:r>
    </w:p>
    <w:p w:rsidR="00981048" w:rsidRDefault="00686546" w:rsidP="00981048">
      <w:pPr>
        <w:pStyle w:val="Heading3"/>
      </w:pPr>
      <w:bookmarkStart w:id="9" w:name="_Toc417774796"/>
      <w:r>
        <w:t>Deductive</w:t>
      </w:r>
      <w:r w:rsidR="00981048">
        <w:t xml:space="preserve"> </w:t>
      </w:r>
      <w:bookmarkEnd w:id="9"/>
      <w:r>
        <w:t>Learning</w:t>
      </w:r>
    </w:p>
    <w:p w:rsidR="00686546" w:rsidRDefault="00686546" w:rsidP="00E07C3B">
      <w:r>
        <w:t>In deductive learning, the</w:t>
      </w:r>
      <w:r w:rsidR="00CC03E8">
        <w:t xml:space="preserve">re is no need to build a learning machine; rather, a decision machine can be </w:t>
      </w:r>
      <w:r w:rsidR="00E801D2">
        <w:t xml:space="preserve">built directly from a known model w of the generator.  The model </w:t>
      </w:r>
      <w:r w:rsidR="00E91043">
        <w:t>f(</w:t>
      </w:r>
      <w:proofErr w:type="spellStart"/>
      <w:r w:rsidR="00E91043">
        <w:t>x</w:t>
      </w:r>
      <w:proofErr w:type="gramStart"/>
      <w:r w:rsidR="00E91043">
        <w:t>,</w:t>
      </w:r>
      <w:r w:rsidR="00E801D2">
        <w:t>w</w:t>
      </w:r>
      <w:proofErr w:type="spellEnd"/>
      <w:proofErr w:type="gramEnd"/>
      <w:r w:rsidR="00E91043">
        <w:t>)</w:t>
      </w:r>
      <w:r w:rsidR="00E801D2">
        <w:t xml:space="preserve"> is identical to the </w:t>
      </w:r>
      <w:r w:rsidR="00E91043">
        <w:t>generator g(</w:t>
      </w:r>
      <w:proofErr w:type="spellStart"/>
      <w:r w:rsidR="00E91043">
        <w:t>x,w</w:t>
      </w:r>
      <w:proofErr w:type="spellEnd"/>
      <w:r w:rsidR="00E91043">
        <w:t xml:space="preserve">) and the generator produces output x such that the </w:t>
      </w:r>
      <w:r w:rsidR="00E91043">
        <w:lastRenderedPageBreak/>
        <w:t>model produces correct values of y</w:t>
      </w:r>
      <w:r w:rsidR="00CC03E8">
        <w:t xml:space="preserve">.  </w:t>
      </w:r>
      <w:r w:rsidR="00E801D2">
        <w:t>This is possible because t</w:t>
      </w:r>
      <w:r>
        <w:t>he generator operate</w:t>
      </w:r>
      <w:r w:rsidR="00E801D2">
        <w:t>s</w:t>
      </w:r>
      <w:r>
        <w:t xml:space="preserve"> according to </w:t>
      </w:r>
      <w:r w:rsidR="00E801D2">
        <w:t>completely</w:t>
      </w:r>
      <w:r>
        <w:t xml:space="preserve"> understood theory, and no new information </w:t>
      </w:r>
      <w:r w:rsidR="00E801D2">
        <w:t xml:space="preserve">from the generator </w:t>
      </w:r>
      <w:r>
        <w:t xml:space="preserve">can invalidate the theoretical model </w:t>
      </w:r>
      <w:r w:rsidR="00E91043">
        <w:t>of the decision machine</w:t>
      </w:r>
      <w:r>
        <w:t xml:space="preserve">.  </w:t>
      </w:r>
    </w:p>
    <w:p w:rsidR="00E801D2" w:rsidRDefault="000E24FA" w:rsidP="00E801D2">
      <w:pPr>
        <w:keepNext/>
        <w:jc w:val="center"/>
      </w:pPr>
      <w:r>
        <w:object w:dxaOrig="5110" w:dyaOrig="2170">
          <v:shape id="_x0000_i1029" type="#_x0000_t75" style="width:255.5pt;height:108.5pt" o:ole="">
            <v:imagedata r:id="rId13" o:title=""/>
          </v:shape>
          <o:OLEObject Type="Embed" ProgID="Visio.Drawing.11" ShapeID="_x0000_i1029" DrawAspect="Content" ObjectID="_1491542242" r:id="rId14"/>
        </w:object>
      </w:r>
    </w:p>
    <w:p w:rsidR="00CC03E8" w:rsidRDefault="00E801D2" w:rsidP="00E801D2">
      <w:pPr>
        <w:pStyle w:val="Caption"/>
        <w:jc w:val="left"/>
      </w:pPr>
      <w:r>
        <w:t xml:space="preserve">Figure </w:t>
      </w:r>
      <w:fldSimple w:instr=" SEQ Figure \* ARABIC ">
        <w:r>
          <w:rPr>
            <w:noProof/>
          </w:rPr>
          <w:t>2</w:t>
        </w:r>
      </w:fldSimple>
      <w:r>
        <w:t>: Decision machine based on deductive learning</w:t>
      </w:r>
    </w:p>
    <w:p w:rsidR="00CC03E8" w:rsidRDefault="00686546" w:rsidP="00E07C3B">
      <w:r>
        <w:t xml:space="preserve">In other words, a machine that makes decisions based on deduction is trained from a theoretically valid model </w:t>
      </w:r>
      <w:r w:rsidR="00E91043">
        <w:t xml:space="preserve">f and </w:t>
      </w:r>
      <w:r w:rsidR="00E801D2">
        <w:t xml:space="preserve">w </w:t>
      </w:r>
      <w:r>
        <w:t xml:space="preserve">in which </w:t>
      </w:r>
      <w:r w:rsidR="00CC03E8">
        <w:t xml:space="preserve">the </w:t>
      </w:r>
      <w:r w:rsidR="00E91043">
        <w:t xml:space="preserve">desired output y of the </w:t>
      </w:r>
      <w:r>
        <w:t xml:space="preserve">generator </w:t>
      </w:r>
      <w:r w:rsidR="00E801D2">
        <w:t>is</w:t>
      </w:r>
      <w:r>
        <w:t xml:space="preserve"> completely known</w:t>
      </w:r>
      <w:r w:rsidR="00E801D2">
        <w:t>.</w:t>
      </w:r>
      <w:r>
        <w:t xml:space="preserve"> </w:t>
      </w:r>
    </w:p>
    <w:p w:rsidR="00977956" w:rsidRDefault="00E801D2" w:rsidP="00E07C3B">
      <w:r>
        <w:t>Under deductive learning</w:t>
      </w:r>
      <w:r w:rsidR="00CC03E8">
        <w:t>, the researcher</w:t>
      </w:r>
      <w:r w:rsidR="00686546">
        <w:t xml:space="preserve"> </w:t>
      </w:r>
      <w:r w:rsidR="00CC03E8">
        <w:t xml:space="preserve">does not need to build </w:t>
      </w:r>
      <w:r w:rsidR="00686546">
        <w:t>a learning machine to empirically learn a model of the world</w:t>
      </w:r>
      <w:r w:rsidR="00CC03E8">
        <w:t xml:space="preserve">; rather, the models </w:t>
      </w:r>
      <w:r w:rsidR="000E24FA">
        <w:t xml:space="preserve">f and </w:t>
      </w:r>
      <w:proofErr w:type="spellStart"/>
      <w:r>
        <w:t>w</w:t>
      </w:r>
      <w:proofErr w:type="spellEnd"/>
      <w:r>
        <w:t xml:space="preserve"> </w:t>
      </w:r>
      <w:r w:rsidR="00CC03E8">
        <w:t>are supplied by the researcher to the decision making machine</w:t>
      </w:r>
      <w:r w:rsidR="00686546">
        <w:t xml:space="preserve">.  </w:t>
      </w:r>
      <w:r w:rsidR="00CC03E8">
        <w:t>With this</w:t>
      </w:r>
      <w:r w:rsidR="00981048">
        <w:t>, a research</w:t>
      </w:r>
      <w:r w:rsidR="007E642E">
        <w:t>er</w:t>
      </w:r>
      <w:r w:rsidR="00981048">
        <w:t xml:space="preserve"> </w:t>
      </w:r>
      <w:r w:rsidR="000E24FA">
        <w:t xml:space="preserve">completes the </w:t>
      </w:r>
      <w:r w:rsidR="00981048">
        <w:t>des</w:t>
      </w:r>
      <w:r w:rsidR="007E642E">
        <w:t xml:space="preserve">ign </w:t>
      </w:r>
      <w:r w:rsidR="000E24FA">
        <w:t xml:space="preserve">of </w:t>
      </w:r>
      <w:r w:rsidR="00CC03E8">
        <w:t xml:space="preserve">the decision making machine </w:t>
      </w:r>
      <w:r w:rsidR="000E24FA">
        <w:t xml:space="preserve">by selecting a </w:t>
      </w:r>
      <w:r w:rsidR="00CC03E8">
        <w:t xml:space="preserve">loss function such that the machine </w:t>
      </w:r>
      <w:r w:rsidR="000E24FA">
        <w:t xml:space="preserve">operates by making decisions that </w:t>
      </w:r>
      <w:r w:rsidR="00CC03E8">
        <w:t>m</w:t>
      </w:r>
      <w:r w:rsidR="00B4367F">
        <w:t>inimize the expected risk</w:t>
      </w:r>
      <w:r w:rsidR="00CC03E8">
        <w:t xml:space="preserve"> as follows</w:t>
      </w:r>
      <w:r w:rsidR="00B4367F">
        <w:t>.</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0" w:name="_Toc417774797"/>
      <w:r>
        <w:t>Inductive Learning</w:t>
      </w:r>
      <w:bookmarkEnd w:id="10"/>
    </w:p>
    <w:p w:rsidR="00040871" w:rsidRDefault="00040871" w:rsidP="00E07C3B">
      <w:r>
        <w:t>Inductive reasoning is the process of discovering general concepts from observing a limited set of examples</w:t>
      </w:r>
      <w:r w:rsidR="000E24FA">
        <w:t xml:space="preserve">, </w:t>
      </w:r>
      <w:r w:rsidR="000A59C5">
        <w:t xml:space="preserve">e.g. </w:t>
      </w:r>
      <w:r w:rsidR="000E24FA">
        <w:t>the training discussed above</w:t>
      </w:r>
      <w:r>
        <w:t xml:space="preserve">.  The goal of inductive reasoning is </w:t>
      </w:r>
      <w:r w:rsidR="000A59C5">
        <w:t xml:space="preserve">decide upon an approach for </w:t>
      </w:r>
      <w:r>
        <w:t>encapsulat</w:t>
      </w:r>
      <w:r w:rsidR="000A59C5">
        <w:t>ing</w:t>
      </w:r>
      <w:r>
        <w:t xml:space="preserve"> general knowledge in a model f(</w:t>
      </w:r>
      <w:proofErr w:type="spellStart"/>
      <w:r>
        <w:t>x</w:t>
      </w:r>
      <w:proofErr w:type="gramStart"/>
      <w:r>
        <w:t>,w</w:t>
      </w:r>
      <w:proofErr w:type="spellEnd"/>
      <w:proofErr w:type="gramEnd"/>
      <w:r>
        <w:t>*) of some aspect of the world</w:t>
      </w:r>
      <w:r w:rsidR="000A59C5">
        <w:t>.  The model is used to take information x and produce a decision y=f(</w:t>
      </w:r>
      <w:proofErr w:type="spellStart"/>
      <w:r w:rsidR="000A59C5">
        <w:t>x</w:t>
      </w:r>
      <w:proofErr w:type="gramStart"/>
      <w:r w:rsidR="000A59C5">
        <w:t>,w</w:t>
      </w:r>
      <w:proofErr w:type="spellEnd"/>
      <w:proofErr w:type="gramEnd"/>
      <w:r w:rsidR="000A59C5">
        <w:t>*).  The learning is performed</w:t>
      </w:r>
      <w:r>
        <w:t xml:space="preserve"> by </w:t>
      </w:r>
      <w:r w:rsidR="000A59C5">
        <w:t xml:space="preserve">measuring </w:t>
      </w:r>
      <w:r>
        <w:t>specific information</w:t>
      </w:r>
      <w:r w:rsidR="00686546">
        <w:t xml:space="preserve"> x </w:t>
      </w:r>
      <w:r w:rsidR="000A59C5">
        <w:t xml:space="preserve">and y from some aspect of </w:t>
      </w:r>
      <w:r w:rsidR="00686546">
        <w:t>the world</w:t>
      </w:r>
      <w:r w:rsidR="000A59C5">
        <w:t>, and the data to create a model f(</w:t>
      </w:r>
      <w:proofErr w:type="spellStart"/>
      <w:r w:rsidR="000A59C5">
        <w:t>x</w:t>
      </w:r>
      <w:proofErr w:type="gramStart"/>
      <w:r w:rsidR="000A59C5">
        <w:t>,w</w:t>
      </w:r>
      <w:proofErr w:type="spellEnd"/>
      <w:proofErr w:type="gramEnd"/>
      <w:r w:rsidR="000A59C5">
        <w:t>*) that</w:t>
      </w:r>
      <w:r>
        <w:t xml:space="preserve"> predict</w:t>
      </w:r>
      <w:r w:rsidR="000A59C5">
        <w:t>s</w:t>
      </w:r>
      <w:r>
        <w:t xml:space="preserve"> the state of the world</w:t>
      </w:r>
      <w:r w:rsidR="00686546">
        <w:t xml:space="preserve"> </w:t>
      </w:r>
      <w:r w:rsidR="000A59C5">
        <w:t xml:space="preserve">y </w:t>
      </w:r>
      <w:r w:rsidR="00686546">
        <w:t>given new inputs x</w:t>
      </w:r>
      <w:r>
        <w:t xml:space="preserve">.  </w:t>
      </w:r>
    </w:p>
    <w:p w:rsidR="00040871" w:rsidRDefault="00686546" w:rsidP="00E07C3B">
      <w:r>
        <w:t>Because</w:t>
      </w:r>
      <w:r w:rsidR="00040871">
        <w:t xml:space="preserve"> the inductive reasoning model evolves as new data x is made available</w:t>
      </w:r>
      <w:r>
        <w:t xml:space="preserve"> for learning</w:t>
      </w:r>
      <w:r w:rsidR="00040871">
        <w:t xml:space="preserve">, a given </w:t>
      </w:r>
      <w:r>
        <w:t xml:space="preserve">inductive </w:t>
      </w:r>
      <w:r w:rsidR="00040871">
        <w:t xml:space="preserve">model can be invalidated by new information.  In other words, the model can fail to predict the state of the world when new examples from the world are presented to the model.  </w:t>
      </w:r>
    </w:p>
    <w:p w:rsidR="00981048" w:rsidRDefault="00981048" w:rsidP="00E07C3B">
      <w:r>
        <w:lastRenderedPageBreak/>
        <w:t>When the conditions for ideal learning are unavailable, e.g. the probability distribution is unknown, then a researcher will be required to select from one of a number o</w:t>
      </w:r>
      <w:r w:rsidR="007E642E">
        <w:t xml:space="preserve">f inductive learning principles with which to base </w:t>
      </w:r>
      <w:r>
        <w:t xml:space="preserve">his machine learning engine.  Once an 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According to Cherkassky</w:t>
      </w:r>
      <w:r w:rsidR="007C0D2C">
        <w:t>,</w:t>
      </w:r>
      <w:r>
        <w:rPr>
          <w:rStyle w:val="FootnoteReference"/>
        </w:rPr>
        <w:footnoteReference w:id="6"/>
      </w:r>
      <w:r w:rsidR="007C0D2C">
        <w:t xml:space="preserve"> there are a number of inductive principles </w:t>
      </w:r>
      <w:r w:rsidR="000A59C5">
        <w:t xml:space="preserve">used in machine </w:t>
      </w:r>
      <w:r w:rsidR="007C0D2C">
        <w:t>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w:t>
      </w:r>
      <w:r w:rsidR="0053746A">
        <w:t xml:space="preserve">relating </w:t>
      </w:r>
      <w:r>
        <w:t xml:space="preserve">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53746A">
        <w:t xml:space="preserve">, see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rsidR="00606BF2">
        <w:t xml:space="preserve">.  </w:t>
      </w:r>
    </w:p>
    <w:p w:rsidR="00DF1400" w:rsidRDefault="00DF1400" w:rsidP="00DF1400">
      <w:pPr>
        <w:keepNext/>
      </w:pPr>
      <w:r>
        <w:object w:dxaOrig="9795" w:dyaOrig="3256">
          <v:shape id="_x0000_i1025" type="#_x0000_t75" style="width:6in;height:143.5pt" o:ole="">
            <v:imagedata r:id="rId15" o:title=""/>
          </v:shape>
          <o:OLEObject Type="Embed" ProgID="Visio.Drawing.11" ShapeID="_x0000_i1025" DrawAspect="Content" ObjectID="_1491542243" r:id="rId16"/>
        </w:object>
      </w:r>
    </w:p>
    <w:p w:rsidR="00DF1400" w:rsidRDefault="00DF1400" w:rsidP="00DF1400">
      <w:pPr>
        <w:pStyle w:val="Caption"/>
        <w:jc w:val="left"/>
      </w:pPr>
      <w:bookmarkStart w:id="11" w:name="_Ref417726652"/>
      <w:r>
        <w:t xml:space="preserve">Figure </w:t>
      </w:r>
      <w:fldSimple w:instr=" SEQ Figure \* ARABIC ">
        <w:r w:rsidR="00E801D2">
          <w:rPr>
            <w:noProof/>
          </w:rPr>
          <w:t>3</w:t>
        </w:r>
      </w:fldSimple>
      <w:bookmarkEnd w:id="11"/>
      <w:r w:rsidR="005C5072">
        <w:t>: Inductive Principles in</w:t>
      </w:r>
      <w:r>
        <w:t xml:space="preserve"> Learning</w:t>
      </w:r>
    </w:p>
    <w:p w:rsidR="0053746A" w:rsidRDefault="006978B9" w:rsidP="005C5072">
      <w:r>
        <w:t>Cherkassky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The learning methods are also known as constructive implementations of an induction principle as shown in</w:t>
      </w:r>
      <w:r w:rsidR="0053746A">
        <w:t xml:space="preserve"> </w:t>
      </w:r>
      <w:r w:rsidR="0053746A">
        <w:fldChar w:fldCharType="begin"/>
      </w:r>
      <w:r w:rsidR="0053746A">
        <w:instrText xml:space="preserve"> REF _Ref417800060 \h </w:instrText>
      </w:r>
      <w:r w:rsidR="0053746A">
        <w:fldChar w:fldCharType="separate"/>
      </w:r>
      <w:r w:rsidR="0053746A">
        <w:t xml:space="preserve">Figure </w:t>
      </w:r>
      <w:r w:rsidR="0053746A">
        <w:rPr>
          <w:noProof/>
        </w:rPr>
        <w:t>4</w:t>
      </w:r>
      <w:r w:rsidR="0053746A">
        <w:fldChar w:fldCharType="end"/>
      </w:r>
      <w:r w:rsidR="005C5072">
        <w:t>.</w:t>
      </w:r>
    </w:p>
    <w:p w:rsidR="005C5072" w:rsidRDefault="005C5072" w:rsidP="005C5072">
      <w:r>
        <w:object w:dxaOrig="9670" w:dyaOrig="1858">
          <v:shape id="_x0000_i1026" type="#_x0000_t75" style="width:6in;height:83pt" o:ole="">
            <v:imagedata r:id="rId17" o:title=""/>
          </v:shape>
          <o:OLEObject Type="Embed" ProgID="Visio.Drawing.11" ShapeID="_x0000_i1026" DrawAspect="Content" ObjectID="_1491542244" r:id="rId18"/>
        </w:object>
      </w:r>
    </w:p>
    <w:p w:rsidR="00DF1400" w:rsidRDefault="005C5072" w:rsidP="005C5072">
      <w:pPr>
        <w:pStyle w:val="Caption"/>
        <w:jc w:val="left"/>
      </w:pPr>
      <w:bookmarkStart w:id="12" w:name="_Ref417750531"/>
      <w:bookmarkStart w:id="13" w:name="_Ref417800060"/>
      <w:r>
        <w:t xml:space="preserve">Figure </w:t>
      </w:r>
      <w:fldSimple w:instr=" SEQ Figure \* ARABIC ">
        <w:r w:rsidR="00E801D2">
          <w:rPr>
            <w:noProof/>
          </w:rPr>
          <w:t>4</w:t>
        </w:r>
      </w:fldSimple>
      <w:bookmarkEnd w:id="13"/>
      <w:r>
        <w:t>: Learning methods for a given inductive principle</w:t>
      </w:r>
      <w:bookmarkEnd w:id="12"/>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r>
        <w:t xml:space="preserve">Cherkassky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lastRenderedPageBreak/>
        <w:t xml:space="preserve">To illustrate the above concepts, the author </w:t>
      </w:r>
      <w:r w:rsidR="00CE6CF0">
        <w:t xml:space="preserve">Cherkassky illustrates </w:t>
      </w:r>
      <w:r>
        <w:t xml:space="preserve">empirical risk minimization (ERM) </w:t>
      </w:r>
      <w:r w:rsidR="00335F29">
        <w:t xml:space="preserve">along with </w:t>
      </w:r>
      <w:r>
        <w:t>the various learning methods that can be imp</w:t>
      </w:r>
      <w:r w:rsidR="00335F29">
        <w:t>lemented under the rubic of ERM such as</w:t>
      </w:r>
      <w:r>
        <w:t xml:space="preserve"> </w:t>
      </w:r>
      <w:r w:rsidR="00CE6CF0">
        <w:t>maximum likelihood, linear regression, polynomial</w:t>
      </w:r>
      <w:r w:rsidR="00335F29">
        <w:t xml:space="preserve"> regression</w:t>
      </w:r>
      <w:r w:rsidR="00CE6CF0">
        <w:t xml:space="preserve">, and fixed-topology neural networks.  </w:t>
      </w:r>
    </w:p>
    <w:p w:rsidR="00CF5244" w:rsidRDefault="00596D26" w:rsidP="00CE6CF0">
      <w:r>
        <w:t xml:space="preserve">In </w:t>
      </w:r>
      <w:r w:rsidR="00CF5244">
        <w:t xml:space="preserve">performing </w:t>
      </w:r>
      <w:r>
        <w:t>ERM</w:t>
      </w:r>
      <w:r w:rsidR="00CF5244">
        <w:t xml:space="preserve"> such as maximum likelihood</w:t>
      </w:r>
      <w:r>
        <w:t xml:space="preserve">,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xml:space="preserve">, e.g. </w:t>
      </w:r>
      <w:r w:rsidR="00CF5244">
        <w:t xml:space="preserve">the </w:t>
      </w:r>
      <w:r>
        <w:t>mean and standard deviation</w:t>
      </w:r>
      <w:r w:rsidR="00CF5244">
        <w:t>, using a method such as maximum likelihood</w:t>
      </w:r>
      <w:r w:rsidR="00CE6CF0">
        <w:t xml:space="preserve">.  </w:t>
      </w:r>
    </w:p>
    <w:p w:rsidR="00CF5244" w:rsidRDefault="00CE6CF0" w:rsidP="00710064">
      <w:r>
        <w:t>ERM works well when the number of training samples is large relative to the model complexity (number of free parameters</w:t>
      </w:r>
      <w:r w:rsidR="00596D26">
        <w:t xml:space="preserve"> such as mean and standard deviation</w:t>
      </w:r>
      <w:r w:rsidR="00CF5244">
        <w:t xml:space="preserve">).  </w:t>
      </w:r>
      <w:r>
        <w:t xml:space="preserve">For example, if only one free parameter is required to be estimated, e.g. the </w:t>
      </w:r>
      <w:proofErr w:type="gramStart"/>
      <w:r>
        <w:t>sample mean</w:t>
      </w:r>
      <w:proofErr w:type="gramEnd"/>
      <w:r>
        <w:t>,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w:t>
      </w:r>
    </w:p>
    <w:p w:rsidR="00CE6CF0" w:rsidRDefault="00CE6CF0" w:rsidP="00710064">
      <w:r>
        <w:t xml:space="preserve">If however, the number of free parameters (mean, covariance matrix) that must be estimated is large relative to the number of training samples, then the ERM methods performs poorly.  </w:t>
      </w:r>
      <w:r w:rsidR="00335F29">
        <w:t xml:space="preserve">Other factors can </w:t>
      </w:r>
      <w:r w:rsidR="00CF5244">
        <w:t>degrade</w:t>
      </w:r>
      <w:r w:rsidR="00335F29">
        <w:t xml:space="preserve"> the quality of the </w:t>
      </w:r>
      <w:r w:rsidR="00CF5244">
        <w:t>estima</w:t>
      </w:r>
      <w:bookmarkStart w:id="14" w:name="_GoBack"/>
      <w:bookmarkEnd w:id="14"/>
      <w:r w:rsidR="00CF5244">
        <w:t xml:space="preserve">te from the </w:t>
      </w:r>
      <w:r w:rsidR="00335F29">
        <w:t xml:space="preserve">learning machine.  </w:t>
      </w:r>
      <w:r w:rsidR="00CF5244">
        <w:t>Suppose the learning machine is to learn the mean, then</w:t>
      </w:r>
      <w:r w:rsidR="00335F29">
        <w:t xml:space="preserve"> it could be the case that </w:t>
      </w:r>
      <w:r w:rsidR="00CF5244">
        <w:t xml:space="preserve">the </w:t>
      </w:r>
      <w:r>
        <w:t xml:space="preserve">mean </w:t>
      </w:r>
      <w:r w:rsidR="00335F29">
        <w:t xml:space="preserve">is </w:t>
      </w:r>
      <w:r>
        <w:t xml:space="preserve">an insufficient statistic </w:t>
      </w:r>
      <w:r w:rsidR="00CF5244">
        <w:t xml:space="preserve">for the statistic </w:t>
      </w:r>
      <w:r>
        <w:t xml:space="preserve">(not well estimated by the sample mean) </w:t>
      </w:r>
      <w:r w:rsidR="00CF5244">
        <w:t xml:space="preserve">and will not work within </w:t>
      </w:r>
      <w:r>
        <w:t>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7"/>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Rothamsted Experimental Station </w:t>
      </w:r>
      <w:r w:rsidR="005B7734">
        <w:t xml:space="preserve">(one of the oldest agriculture research institutes in the world) </w:t>
      </w:r>
      <w:r w:rsidR="006C1AA0">
        <w:t xml:space="preserve">in </w:t>
      </w:r>
      <w:r w:rsidR="00C948BA">
        <w:t>Harpenden, Herfordshire,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0329ED" w:rsidRDefault="00C948BA" w:rsidP="000329ED">
      <w:r>
        <w:lastRenderedPageBreak/>
        <w:t>During this time</w:t>
      </w:r>
      <w:r w:rsidR="006C1AA0">
        <w:t xml:space="preserve"> period</w:t>
      </w:r>
      <w:r w:rsidR="00335F29">
        <w:t xml:space="preserve"> 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statistical analysis </w:t>
      </w:r>
      <w:r>
        <w:t xml:space="preserve">and the design of experiments </w:t>
      </w:r>
      <w:r w:rsidR="000329ED">
        <w:t xml:space="preserve">after reading William Gosset’s paper on the Student’s t- finite sampling distribution.  Later, he became interested in curve fitting after reading Karl Pearson’s method of moments for curve fitting, which Fisher questioned as an appropriate method, and Fisher </w:t>
      </w:r>
      <w:r w:rsidR="006C1AA0">
        <w:t xml:space="preserve">then </w:t>
      </w:r>
      <w:r w:rsidR="000329ED">
        <w:t xml:space="preserve">recast </w:t>
      </w:r>
      <w:r w:rsidR="005B7734">
        <w:t xml:space="preserve">Pearson’s </w:t>
      </w:r>
      <w:r w:rsidR="000329ED">
        <w:t xml:space="preserve">curve fitting </w:t>
      </w:r>
      <w:r w:rsidR="005B7734">
        <w:t xml:space="preserve">approach </w:t>
      </w:r>
      <w:r w:rsidR="001B1906">
        <w:t xml:space="preserve">into </w:t>
      </w:r>
      <w:r w:rsidR="005B7734">
        <w:t>the method</w:t>
      </w:r>
      <w:r w:rsidR="000329ED">
        <w:t xml:space="preserve"> 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0329ED">
        <w:rPr>
          <w:rStyle w:val="FootnoteReference"/>
        </w:rPr>
        <w:footnoteReference w:id="8"/>
      </w:r>
      <w:r>
        <w:t xml:space="preserve">  </w:t>
      </w:r>
      <w:r w:rsidR="006C1AA0">
        <w:t xml:space="preserve">During </w:t>
      </w:r>
      <w:r w:rsidR="001B1906">
        <w:t xml:space="preserve">Fisher’s </w:t>
      </w:r>
      <w:r w:rsidR="006C1AA0">
        <w:t xml:space="preserve">lifetime, </w:t>
      </w:r>
      <w:r w:rsidR="001B1906">
        <w:t xml:space="preserve">he </w:t>
      </w:r>
      <w:r>
        <w:t>nearly single-handedly created modern empirical statistical theory, which falls under the inductive method of empirical risk minimization.</w:t>
      </w:r>
    </w:p>
    <w:p w:rsidR="003273E2" w:rsidRDefault="00606BF2" w:rsidP="00710064">
      <w:r>
        <w:t>Under the rubic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6C1AA0">
        <w:t xml:space="preserve">given </w:t>
      </w:r>
      <w:r w:rsidR="001B1906">
        <w:t xml:space="preserve">that </w:t>
      </w:r>
      <w:r w:rsidR="006C1AA0">
        <w:t>the researcher can assume the correct</w:t>
      </w:r>
      <w:r w:rsidR="007C0D2C">
        <w:t xml:space="preserve"> probability density.</w:t>
      </w:r>
      <w:r w:rsidR="007C0D2C">
        <w:rPr>
          <w:rStyle w:val="FootnoteReference"/>
        </w:rPr>
        <w:footnoteReference w:id="9"/>
      </w:r>
      <w:r w:rsidR="00710064">
        <w:t xml:space="preserve"> </w:t>
      </w:r>
      <w:r w:rsidR="003273E2">
        <w:t xml:space="preserve"> </w:t>
      </w:r>
      <w:r w:rsidR="001B1906">
        <w:t xml:space="preserve">For </w:t>
      </w:r>
      <w:r w:rsidR="003273E2">
        <w:t>maximum likelihood</w:t>
      </w:r>
      <w:r w:rsidR="001B1906">
        <w:t>, the researcher assumes</w:t>
      </w:r>
      <w:r w:rsidR="003273E2">
        <w:t xml:space="preserve"> a </w:t>
      </w:r>
      <w:r w:rsidR="006C1AA0">
        <w:t xml:space="preserve">probability </w:t>
      </w:r>
      <w:r w:rsidR="003273E2">
        <w:t xml:space="preserve">distribution </w:t>
      </w:r>
      <w:r w:rsidR="005B7734">
        <w:t>for the data under question</w:t>
      </w:r>
      <w:r w:rsidR="006C1AA0">
        <w:t xml:space="preserve"> </w:t>
      </w:r>
      <w:r w:rsidR="001B1906">
        <w:t xml:space="preserve">for which </w:t>
      </w:r>
      <w:r w:rsidR="006C1AA0">
        <w:t xml:space="preserve">the </w:t>
      </w:r>
      <w:r w:rsidR="001B1906">
        <w:t xml:space="preserve">distribution </w:t>
      </w:r>
      <w:r w:rsidR="006C1AA0">
        <w:t>parameters are to be estimated</w:t>
      </w:r>
      <w:r w:rsidR="003273E2">
        <w:t>, and the parameters are estimated based on “empirically” collected data (empirical in that the data is collected from an experiment).</w:t>
      </w:r>
      <w:r w:rsidR="00710064">
        <w:t xml:space="preserve"> </w:t>
      </w:r>
    </w:p>
    <w:p w:rsidR="008B5E97" w:rsidRDefault="006C1AA0" w:rsidP="008B5E97">
      <w:r>
        <w:t>I</w:t>
      </w:r>
      <w:r w:rsidR="001B1906">
        <w:t xml:space="preserve">n more detail, </w:t>
      </w:r>
      <w:r>
        <w:t>m</w:t>
      </w:r>
      <w:r w:rsidR="002F314C">
        <w:t>axi</w:t>
      </w:r>
      <w:r w:rsidR="00C948BA">
        <w:t>mum likelihood is a</w:t>
      </w:r>
      <w:r>
        <w:t>ssociated with a</w:t>
      </w:r>
      <w:r w:rsidR="00C948BA">
        <w:t xml:space="preserve"> particular learning method that minimizes the Kullback-Leiber divergence metric (as used in information theory)</w:t>
      </w:r>
      <w:r>
        <w:t>.</w:t>
      </w:r>
      <w:r w:rsidR="002F314C">
        <w:rPr>
          <w:rStyle w:val="FootnoteReference"/>
        </w:rPr>
        <w:footnoteReference w:id="10"/>
      </w:r>
      <w:r>
        <w:t xml:space="preserve">  </w:t>
      </w:r>
    </w:p>
    <w:p w:rsidR="00C948BA" w:rsidRDefault="00977956" w:rsidP="00DC4D7D">
      <w:pPr>
        <w:pStyle w:val="Heading4"/>
      </w:pPr>
      <w:r>
        <w:t xml:space="preserve">Structural </w:t>
      </w:r>
      <w:r w:rsidR="00C948BA">
        <w:t>Risk Minimization</w:t>
      </w:r>
    </w:p>
    <w:p w:rsidR="00B36A92" w:rsidRDefault="00977956" w:rsidP="00977956">
      <w:r>
        <w:t>Structural risk minimization was first presented in a paper by Vladimir Vapnik and Alexey Chervonenkis</w:t>
      </w:r>
      <w:r>
        <w:rPr>
          <w:rStyle w:val="FootnoteReference"/>
        </w:rPr>
        <w:footnoteReference w:id="11"/>
      </w:r>
      <w:r>
        <w:t xml:space="preserve"> in 1974 as a method </w:t>
      </w:r>
      <w:r w:rsidR="00DE5CDF">
        <w:t xml:space="preserve">of optimal learning </w:t>
      </w:r>
      <w:r>
        <w:t>that combine</w:t>
      </w:r>
      <w:r w:rsidR="001B1906">
        <w:t>s “empirical risk minimization”</w:t>
      </w:r>
      <w:r w:rsidR="00DE5CDF">
        <w:t xml:space="preserve"> with an added constraint </w:t>
      </w:r>
      <w:r w:rsidR="001B1906">
        <w:t xml:space="preserve">to </w:t>
      </w:r>
      <w:r>
        <w:t>minimiz</w:t>
      </w:r>
      <w:r w:rsidR="001B1906">
        <w:t>e</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t xml:space="preserve">The author’s formulated a theory of statistical learning with the </w:t>
      </w:r>
      <w:r w:rsidR="00B36A92">
        <w:t xml:space="preserve">goal of generalized learning, </w:t>
      </w:r>
      <w:r>
        <w:t xml:space="preserve">and towards this goal the author’s determined to control both the </w:t>
      </w:r>
      <w:r w:rsidR="00505ED9">
        <w:t xml:space="preserve">empirical </w:t>
      </w:r>
      <w:r w:rsidR="00505ED9">
        <w:lastRenderedPageBreak/>
        <w:t>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040871"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t xml:space="preserve">The confidence is related to the Vapnik-Chervonenkis (VC) dimension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r w:rsidR="00D31A69">
        <w:t>ote</w:t>
      </w:r>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r>
        <w:rPr>
          <w:rFonts w:eastAsiaTheme="minorEastAsia"/>
        </w:rPr>
        <w:t xml:space="preserve">Vapnik and Chervnonkis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r w:rsidR="00D31A69">
        <w:rPr>
          <w:rFonts w:eastAsiaTheme="minorEastAsia"/>
        </w:rPr>
        <w:t xml:space="preserve">Vapnik and Chervnonkis,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 xml:space="preserve">learning machine f(x,w) </w:t>
      </w:r>
      <w:r>
        <w:rPr>
          <w:rFonts w:eastAsiaTheme="minorEastAsia"/>
        </w:rPr>
        <w:t xml:space="preserve">can build a low complexity decision boundary, </w:t>
      </w:r>
      <w:r>
        <w:rPr>
          <w:rFonts w:eastAsiaTheme="minorEastAsia"/>
        </w:rPr>
        <w:lastRenderedPageBreak/>
        <w:t xml:space="preserve">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5"/>
      </w:r>
      <w:r w:rsidR="004F4614">
        <w:rPr>
          <w:rFonts w:eastAsiaTheme="minorEastAsia"/>
        </w:rPr>
        <w:t xml:space="preserve">  </w:t>
      </w:r>
    </w:p>
    <w:p w:rsidR="00C948BA" w:rsidRDefault="00977956" w:rsidP="00DC4D7D">
      <w:pPr>
        <w:pStyle w:val="Heading4"/>
      </w:pPr>
      <w:r>
        <w:t>Penalization</w:t>
      </w:r>
      <w:r w:rsidR="00F95BB4">
        <w:t xml:space="preserve"> Induction Principle</w:t>
      </w:r>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040871"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t>Minimum Description Length</w:t>
      </w:r>
      <w:r w:rsidR="00F95BB4">
        <w:t xml:space="preserve"> Induction Principle</w:t>
      </w:r>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minimizes the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040871"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lastRenderedPageBreak/>
        <w:t xml:space="preserve">As an interesting side note, </w:t>
      </w:r>
      <w:r w:rsidR="00335F29">
        <w:t xml:space="preserve">Cherkassky states that the penalization inductive method </w:t>
      </w:r>
      <w:r w:rsidR="00D17ECB">
        <w:t>has been</w:t>
      </w:r>
      <w:r w:rsidR="00335F29">
        <w:t xml:space="preserve"> formulated in terms of Bayes induction </w:t>
      </w:r>
      <w:r w:rsidR="00D17ECB">
        <w:t xml:space="preserve">by some researchers </w:t>
      </w:r>
      <w:r w:rsidR="00335F29">
        <w:t xml:space="preserve">given that the penalty and the priors can be considered similar, but Cherkassky concludes otherwise because the penalty </w:t>
      </w:r>
      <w:r w:rsidR="00D17ECB">
        <w:t>is not based on a prior</w:t>
      </w:r>
      <w:r w:rsidR="00335F29">
        <w:t xml:space="preserve"> probability distribution.</w:t>
      </w:r>
      <w:r w:rsidR="00335F29">
        <w:rPr>
          <w:rStyle w:val="FootnoteReference"/>
        </w:rPr>
        <w:footnoteReference w:id="19"/>
      </w:r>
    </w:p>
    <w:p w:rsidR="008B5E97" w:rsidRDefault="008B5E97" w:rsidP="008B5E97">
      <w:pPr>
        <w:pStyle w:val="Heading2"/>
      </w:pPr>
      <w:bookmarkStart w:id="15" w:name="_Toc417774798"/>
      <w:r>
        <w:t>Support Vector Machines</w:t>
      </w:r>
      <w:bookmarkEnd w:id="15"/>
    </w:p>
    <w:p w:rsidR="00E07C3B" w:rsidRDefault="00722B21" w:rsidP="00E07C3B">
      <w:r>
        <w:t>The support vector machine (SVM) is a learning machine</w:t>
      </w:r>
      <w:r w:rsidR="00D17ECB">
        <w:t xml:space="preserve"> or constructive method</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0"/>
      </w:r>
    </w:p>
    <w:p w:rsidR="00E254C2" w:rsidRDefault="00D17ECB" w:rsidP="00E07C3B">
      <w:r>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separability.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040871"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hyperplane separating the classes) and the parameter b (the position of the hyperplan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hyperplan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040871"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7" type="#_x0000_t75" style="width:270.5pt;height:205.5pt" o:ole="">
            <v:imagedata r:id="rId19" o:title=""/>
          </v:shape>
          <o:OLEObject Type="Embed" ProgID="Visio.Drawing.11" ShapeID="_x0000_i1027" DrawAspect="Content" ObjectID="_1491542245" r:id="rId20"/>
        </w:object>
      </w:r>
    </w:p>
    <w:p w:rsidR="001059DB" w:rsidRDefault="001059DB" w:rsidP="001059DB">
      <w:pPr>
        <w:pStyle w:val="Caption"/>
        <w:jc w:val="left"/>
      </w:pPr>
      <w:bookmarkStart w:id="16" w:name="_Ref417778780"/>
      <w:r>
        <w:t xml:space="preserve">Figure </w:t>
      </w:r>
      <w:fldSimple w:instr=" SEQ Figure \* ARABIC ">
        <w:r w:rsidR="00E801D2">
          <w:rPr>
            <w:noProof/>
          </w:rPr>
          <w:t>5</w:t>
        </w:r>
      </w:fldSimple>
      <w:bookmarkEnd w:id="16"/>
      <w:r>
        <w:t xml:space="preserve">: Hyperplane </w:t>
      </w:r>
      <w:r w:rsidR="00175529">
        <w:t xml:space="preserve">wx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and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040871"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040871"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Langrangian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separability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040871"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r>
        <w:rPr>
          <w:rFonts w:eastAsiaTheme="minorEastAsia"/>
        </w:rPr>
        <w:t xml:space="preserve">Where </w:t>
      </w:r>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r w:rsidR="007078CB">
        <w:rPr>
          <w:rFonts w:eastAsiaTheme="minorEastAsia"/>
        </w:rPr>
        <w:t xml:space="preserve">above </w:t>
      </w:r>
      <w:r w:rsidR="007E30A6">
        <w:rPr>
          <w:rFonts w:eastAsiaTheme="minorEastAsia"/>
        </w:rPr>
        <w:t>Langrangian</w:t>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Langrangian multipliers </w:t>
      </w:r>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1"/>
      </w:r>
      <w:r w:rsidR="007E30A6">
        <w:rPr>
          <w:rFonts w:eastAsiaTheme="minorEastAsia"/>
        </w:rPr>
        <w:t xml:space="preserve">  </w:t>
      </w:r>
    </w:p>
    <w:p w:rsidR="00DA0CEE" w:rsidRDefault="007E30A6" w:rsidP="00175529">
      <w:pPr>
        <w:rPr>
          <w:rFonts w:eastAsiaTheme="minorEastAsia"/>
        </w:rPr>
      </w:pPr>
      <w:r>
        <w:rPr>
          <w:rFonts w:eastAsiaTheme="minorEastAsia"/>
        </w:rPr>
        <w:t>Taking the partials of the Langrangian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 xml:space="preserve">We believe this because the optimization produces a learning machine that involves producing the outcome </w:t>
      </w:r>
      <w:r>
        <w:rPr>
          <w:rFonts w:eastAsiaTheme="minorEastAsia"/>
        </w:rPr>
        <w:lastRenderedPageBreak/>
        <w:t>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Langrangian and maximizing based on the Langrangian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functions </w:t>
      </w:r>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 xml:space="preserve">In matrix notation, the above simplifi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040871"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Here</w:t>
      </w:r>
      <w:r w:rsidR="008533EF">
        <w:rPr>
          <w:rFonts w:eastAsiaTheme="minorEastAsia"/>
        </w:rPr>
        <w:t xml:space="preserve"> </w:t>
      </w:r>
      <w:r>
        <w:rPr>
          <w:rFonts w:eastAsiaTheme="minorEastAsia"/>
        </w:rPr>
        <w:t xml:space="preserve">the individual entries in the matrix </w:t>
      </w:r>
      <m:oMath>
        <m:r>
          <w:rPr>
            <w:rFonts w:ascii="Cambria Math" w:eastAsiaTheme="minorEastAsia" w:hAnsi="Cambria Math"/>
          </w:rPr>
          <m:t>D</m:t>
        </m:r>
      </m:oMath>
      <w:r>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7" w:name="_Toc417774799"/>
      <w:r>
        <w:t>Kernel Functions</w:t>
      </w:r>
      <w:bookmarkEnd w:id="17"/>
    </w:p>
    <w:p w:rsidR="007078CB" w:rsidRDefault="007078CB">
      <w:r>
        <w:br w:type="page"/>
      </w:r>
    </w:p>
    <w:p w:rsidR="00AE15E7" w:rsidRPr="00AE15E7" w:rsidRDefault="00AE15E7" w:rsidP="00AE15E7"/>
    <w:p w:rsidR="00F12925" w:rsidRPr="00FA00E2" w:rsidRDefault="00F12925" w:rsidP="00FA00E2">
      <w:pPr>
        <w:pStyle w:val="Heading1"/>
      </w:pPr>
      <w:bookmarkStart w:id="18" w:name="_Toc417774800"/>
      <w:r w:rsidRPr="00FA00E2">
        <w:t>Project</w:t>
      </w:r>
      <w:bookmarkEnd w:id="18"/>
    </w:p>
    <w:p w:rsidR="003F76C7" w:rsidRDefault="003F76C7" w:rsidP="00F127A2">
      <w:pPr>
        <w:jc w:val="both"/>
      </w:pPr>
      <w:r>
        <w:t xml:space="preserve">This project consists of </w:t>
      </w:r>
      <w:r w:rsidR="000F543D">
        <w:t>several experiments to compare various versions of the eigenface recognition algorithm on different data sets</w:t>
      </w:r>
      <w:r>
        <w:t>.</w:t>
      </w:r>
      <w:r w:rsidR="000F543D">
        <w:t xml:space="preserve">  </w:t>
      </w:r>
    </w:p>
    <w:p w:rsidR="000F543D" w:rsidRDefault="00FA00E2" w:rsidP="00FA00E2">
      <w:pPr>
        <w:pStyle w:val="Heading2"/>
      </w:pPr>
      <w:bookmarkStart w:id="19" w:name="_Toc417774801"/>
      <w:r>
        <w:t>Experiment 1</w:t>
      </w:r>
      <w:r w:rsidR="000C2D6E">
        <w:t>: SVM</w:t>
      </w:r>
      <w:bookmarkEnd w:id="19"/>
    </w:p>
    <w:p w:rsidR="00FA00E2" w:rsidRDefault="00FA00E2" w:rsidP="00FA00E2">
      <w:pPr>
        <w:pStyle w:val="Heading3"/>
      </w:pPr>
      <w:bookmarkStart w:id="20" w:name="_Toc417774802"/>
      <w:r>
        <w:t>16x20 Images</w:t>
      </w:r>
      <w:bookmarkEnd w:id="20"/>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1" w:name="_Toc417774803"/>
      <w:r>
        <w:t>48x60 Images</w:t>
      </w:r>
      <w:bookmarkEnd w:id="21"/>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2" w:name="_Toc417774804"/>
      <w:r>
        <w:t>Experiment 2: Bayesian</w:t>
      </w:r>
      <w:bookmarkEnd w:id="22"/>
    </w:p>
    <w:p w:rsidR="000C2D6E" w:rsidRPr="00FA00E2" w:rsidRDefault="00A2185A" w:rsidP="000C2D6E">
      <w:pPr>
        <w:pStyle w:val="Heading3"/>
      </w:pPr>
      <w:bookmarkStart w:id="23" w:name="_Toc417774805"/>
      <w:r>
        <w:t>Training Parameters</w:t>
      </w:r>
      <w:bookmarkEnd w:id="23"/>
      <w:r>
        <w:t xml:space="preserve"> </w:t>
      </w:r>
    </w:p>
    <w:p w:rsidR="000C2D6E" w:rsidRDefault="000C2D6E" w:rsidP="000C2D6E">
      <w:pPr>
        <w:pStyle w:val="Heading3"/>
      </w:pPr>
      <w:bookmarkStart w:id="24" w:name="_Toc417774806"/>
      <w:r>
        <w:t>Testing</w:t>
      </w:r>
      <w:r w:rsidR="00A2185A">
        <w:t xml:space="preserve"> on</w:t>
      </w:r>
      <w:r>
        <w:t xml:space="preserve"> 16x20 Images</w:t>
      </w:r>
      <w:bookmarkEnd w:id="24"/>
    </w:p>
    <w:p w:rsidR="000C2D6E" w:rsidRDefault="000C2D6E" w:rsidP="000C2D6E">
      <w:pPr>
        <w:pStyle w:val="Heading3"/>
      </w:pPr>
      <w:bookmarkStart w:id="25" w:name="_Toc417774807"/>
      <w:r>
        <w:t>T</w:t>
      </w:r>
      <w:r w:rsidR="00A2185A">
        <w:t>esting on</w:t>
      </w:r>
      <w:r>
        <w:t xml:space="preserve"> 48x60 Images</w:t>
      </w:r>
      <w:bookmarkEnd w:id="25"/>
    </w:p>
    <w:p w:rsidR="000C2D6E" w:rsidRPr="000C2D6E" w:rsidRDefault="000C2D6E" w:rsidP="000C2D6E"/>
    <w:p w:rsidR="008E4F51" w:rsidRDefault="008E4F51" w:rsidP="00F127A2">
      <w:pPr>
        <w:pStyle w:val="Heading1"/>
        <w:jc w:val="both"/>
      </w:pPr>
      <w:bookmarkStart w:id="26" w:name="_Ref416553249"/>
      <w:bookmarkStart w:id="27" w:name="_Ref416553256"/>
      <w:bookmarkStart w:id="28" w:name="_Toc417774808"/>
      <w:r>
        <w:t>Conclusion</w:t>
      </w:r>
      <w:bookmarkEnd w:id="26"/>
      <w:bookmarkEnd w:id="27"/>
      <w:bookmarkEnd w:id="28"/>
    </w:p>
    <w:p w:rsidR="00FB79ED" w:rsidRDefault="00A337B3" w:rsidP="001D19A9">
      <w:pPr>
        <w:pStyle w:val="Heading2"/>
      </w:pPr>
      <w:bookmarkStart w:id="29" w:name="_Toc417774809"/>
      <w:r>
        <w:t xml:space="preserve">Part A: </w:t>
      </w:r>
      <w:r w:rsidR="00AE15E7">
        <w:t>SVM</w:t>
      </w:r>
      <w:bookmarkEnd w:id="29"/>
    </w:p>
    <w:p w:rsidR="00C050A2" w:rsidRDefault="00A337B3" w:rsidP="00C050A2">
      <w:pPr>
        <w:pStyle w:val="Heading2"/>
      </w:pPr>
      <w:bookmarkStart w:id="30" w:name="_Toc417774810"/>
      <w:r>
        <w:t xml:space="preserve">Part B: </w:t>
      </w:r>
      <w:r w:rsidR="00AE15E7">
        <w:t>Bayesian</w:t>
      </w:r>
      <w:bookmarkEnd w:id="30"/>
    </w:p>
    <w:p w:rsidR="00AE15E7" w:rsidRDefault="00AE15E7" w:rsidP="00AE15E7">
      <w:pPr>
        <w:pStyle w:val="Heading2"/>
      </w:pPr>
      <w:bookmarkStart w:id="31" w:name="_Toc417774811"/>
      <w:r>
        <w:t>Comparison</w:t>
      </w:r>
      <w:bookmarkEnd w:id="31"/>
    </w:p>
    <w:p w:rsidR="00AE15E7" w:rsidRPr="00AE15E7" w:rsidRDefault="00AE15E7" w:rsidP="00AE15E7"/>
    <w:p w:rsidR="0085576A" w:rsidRDefault="0085576A" w:rsidP="00F127A2">
      <w:pPr>
        <w:pStyle w:val="Heading1"/>
        <w:jc w:val="both"/>
      </w:pPr>
      <w:bookmarkStart w:id="32" w:name="_Toc417774812"/>
      <w:r>
        <w:t>Contributors</w:t>
      </w:r>
      <w:bookmarkEnd w:id="32"/>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21"/>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60A1" w:rsidRDefault="007560A1">
      <w:r>
        <w:separator/>
      </w:r>
    </w:p>
  </w:endnote>
  <w:endnote w:type="continuationSeparator" w:id="0">
    <w:p w:rsidR="007560A1" w:rsidRDefault="00756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60A1" w:rsidRDefault="007560A1">
      <w:r>
        <w:separator/>
      </w:r>
    </w:p>
  </w:footnote>
  <w:footnote w:type="continuationSeparator" w:id="0">
    <w:p w:rsidR="007560A1" w:rsidRDefault="007560A1">
      <w:r>
        <w:continuationSeparator/>
      </w:r>
    </w:p>
  </w:footnote>
  <w:footnote w:id="1">
    <w:p w:rsidR="00040871" w:rsidRDefault="00040871">
      <w:pPr>
        <w:pStyle w:val="FootnoteText"/>
      </w:pPr>
      <w:r>
        <w:rPr>
          <w:rStyle w:val="FootnoteReference"/>
        </w:rPr>
        <w:footnoteRef/>
      </w:r>
      <w:r>
        <w:t xml:space="preserve"> </w:t>
      </w:r>
      <w:proofErr w:type="spellStart"/>
      <w:r>
        <w:t>Cherkassky</w:t>
      </w:r>
      <w:proofErr w:type="spellEnd"/>
      <w:r>
        <w:t xml:space="preserve">, Vladimir, “Inductive Principles for Learning from Data,” </w:t>
      </w:r>
      <w:r w:rsidRPr="00E07C3B">
        <w:t>http://citeseerx.ist.psu.edu/viewdoc/download?doi=10.1.1.26.7820&amp;rep=rep1&amp;type=pdf</w:t>
      </w:r>
    </w:p>
  </w:footnote>
  <w:footnote w:id="2">
    <w:p w:rsidR="00040871" w:rsidRDefault="00040871">
      <w:pPr>
        <w:pStyle w:val="FootnoteText"/>
      </w:pPr>
      <w:r>
        <w:rPr>
          <w:rStyle w:val="FootnoteReference"/>
        </w:rPr>
        <w:footnoteRef/>
      </w:r>
      <w:r>
        <w:t xml:space="preserve"> M. Turk and A. </w:t>
      </w:r>
      <w:proofErr w:type="spellStart"/>
      <w:r>
        <w:t>Pentland</w:t>
      </w:r>
      <w:proofErr w:type="spellEnd"/>
      <w:r>
        <w:t>, “</w:t>
      </w:r>
      <w:proofErr w:type="spellStart"/>
      <w:r>
        <w:t>Eigenfaces</w:t>
      </w:r>
      <w:proofErr w:type="spellEnd"/>
      <w:r>
        <w:t xml:space="preserve"> for Recognition,” Journal of Cognitive Neuroscience, vol. 3, no. 1 pp. 71-86, 1991.</w:t>
      </w:r>
    </w:p>
  </w:footnote>
  <w:footnote w:id="3">
    <w:p w:rsidR="00040871" w:rsidRDefault="00040871">
      <w:pPr>
        <w:pStyle w:val="FootnoteText"/>
      </w:pPr>
      <w:r>
        <w:rPr>
          <w:rStyle w:val="FootnoteReference"/>
        </w:rPr>
        <w:footnoteRef/>
      </w:r>
      <w:r>
        <w:t xml:space="preserve"> </w:t>
      </w:r>
      <w:proofErr w:type="gramStart"/>
      <w:r>
        <w:t xml:space="preserve">L </w:t>
      </w:r>
      <w:proofErr w:type="spellStart"/>
      <w:r>
        <w:t>Sirovich</w:t>
      </w:r>
      <w:proofErr w:type="spellEnd"/>
      <w:r>
        <w:t xml:space="preserve"> and M Kirby, “Low-dimensional procedure for the characterization of human faces,” Journal of the Optical Society of America A, 4(3), 519-524.</w:t>
      </w:r>
      <w:proofErr w:type="gramEnd"/>
    </w:p>
  </w:footnote>
  <w:footnote w:id="4">
    <w:p w:rsidR="00040871" w:rsidRDefault="00040871">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5">
    <w:p w:rsidR="00040871" w:rsidRDefault="00040871">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6">
    <w:p w:rsidR="00040871" w:rsidRDefault="00040871" w:rsidP="007C0D2C">
      <w:pPr>
        <w:pStyle w:val="FootnoteText"/>
      </w:pPr>
      <w:r>
        <w:rPr>
          <w:rStyle w:val="FootnoteReference"/>
        </w:rPr>
        <w:footnoteRef/>
      </w:r>
      <w:r>
        <w:t xml:space="preserve"> Ibid, page 5.  (</w:t>
      </w:r>
      <w:proofErr w:type="spellStart"/>
      <w:r>
        <w:t>Cherkassky</w:t>
      </w:r>
      <w:proofErr w:type="spellEnd"/>
      <w:r>
        <w:t>, Vladimir, “Inductive Principles for Learning from Data”)</w:t>
      </w:r>
    </w:p>
    <w:p w:rsidR="00040871" w:rsidRDefault="00040871">
      <w:pPr>
        <w:pStyle w:val="FootnoteText"/>
      </w:pPr>
    </w:p>
  </w:footnote>
  <w:footnote w:id="7">
    <w:p w:rsidR="00040871" w:rsidRDefault="00040871">
      <w:pPr>
        <w:pStyle w:val="FootnoteText"/>
      </w:pPr>
      <w:r>
        <w:rPr>
          <w:rStyle w:val="FootnoteReference"/>
        </w:rPr>
        <w:footnoteRef/>
      </w:r>
      <w:r>
        <w:t xml:space="preserve"> </w:t>
      </w:r>
      <w:r w:rsidRPr="00335F29">
        <w:t>http://en.wikipedia.org/wiki/Ronald_Fisher</w:t>
      </w:r>
    </w:p>
  </w:footnote>
  <w:footnote w:id="8">
    <w:p w:rsidR="00040871" w:rsidRDefault="00040871" w:rsidP="000329ED">
      <w:pPr>
        <w:pStyle w:val="FootnoteText"/>
      </w:pPr>
      <w:r>
        <w:rPr>
          <w:rStyle w:val="FootnoteReference"/>
        </w:rPr>
        <w:footnoteRef/>
      </w:r>
      <w:r>
        <w:t xml:space="preserve"> </w:t>
      </w:r>
      <w:proofErr w:type="spellStart"/>
      <w:r>
        <w:t>Spanos</w:t>
      </w:r>
      <w:proofErr w:type="spellEnd"/>
      <w:r>
        <w:t xml:space="preserve">, Arias, “R. A. Fisher: how an outsider revolutionized statistics,” </w:t>
      </w:r>
      <w:r w:rsidRPr="003273E2">
        <w:t>http://errorstatistics.com/2014/02/17/r-a-fisher-how-an-outsider-revolutionized-statistics-2/</w:t>
      </w:r>
    </w:p>
  </w:footnote>
  <w:footnote w:id="9">
    <w:p w:rsidR="00040871" w:rsidRDefault="00040871">
      <w:pPr>
        <w:pStyle w:val="FootnoteText"/>
      </w:pPr>
      <w:r>
        <w:rPr>
          <w:rStyle w:val="FootnoteReference"/>
        </w:rPr>
        <w:footnoteRef/>
      </w:r>
      <w:r>
        <w:t xml:space="preserve"> Ibid, page 8.  (</w:t>
      </w:r>
      <w:proofErr w:type="spellStart"/>
      <w:r>
        <w:t>Cherkassky</w:t>
      </w:r>
      <w:proofErr w:type="spellEnd"/>
      <w:r>
        <w:t>, Vladimir, “Inductive Principles for Learning from Data” )</w:t>
      </w:r>
    </w:p>
  </w:footnote>
  <w:footnote w:id="10">
    <w:p w:rsidR="00040871" w:rsidRDefault="00040871">
      <w:pPr>
        <w:pStyle w:val="FootnoteText"/>
      </w:pPr>
      <w:r>
        <w:rPr>
          <w:rStyle w:val="FootnoteReference"/>
        </w:rPr>
        <w:footnoteRef/>
      </w:r>
      <w:r>
        <w:t xml:space="preserve"> </w:t>
      </w:r>
      <w:proofErr w:type="gramStart"/>
      <w:r>
        <w:t xml:space="preserve">Kevin </w:t>
      </w:r>
      <w:proofErr w:type="spellStart"/>
      <w:r>
        <w:t>Swersky</w:t>
      </w:r>
      <w:proofErr w:type="spellEnd"/>
      <w:r>
        <w:t>, “Inductive Principles for Learning Restricted Boltzmann Machines,” Master’s Thesis, University of British Columbian, August 2010.</w:t>
      </w:r>
      <w:proofErr w:type="gramEnd"/>
      <w:r>
        <w:t xml:space="preserve"> </w:t>
      </w:r>
    </w:p>
  </w:footnote>
  <w:footnote w:id="11">
    <w:p w:rsidR="00040871" w:rsidRDefault="00040871">
      <w:pPr>
        <w:pStyle w:val="FootnoteText"/>
      </w:pPr>
      <w:r>
        <w:rPr>
          <w:rStyle w:val="FootnoteReference"/>
        </w:rPr>
        <w:footnoteRef/>
      </w:r>
      <w:r>
        <w:t xml:space="preserve"> </w:t>
      </w:r>
      <w:r w:rsidRPr="00977956">
        <w:t>http://en.wikipedia.org/wiki/Structural_risk_minimization</w:t>
      </w:r>
    </w:p>
  </w:footnote>
  <w:footnote w:id="12">
    <w:p w:rsidR="00040871" w:rsidRDefault="00040871">
      <w:pPr>
        <w:pStyle w:val="FootnoteText"/>
      </w:pP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footnote>
  <w:footnote w:id="13">
    <w:p w:rsidR="00040871" w:rsidRDefault="00040871">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footnote>
  <w:footnote w:id="14">
    <w:p w:rsidR="00040871" w:rsidRDefault="00040871">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15">
    <w:p w:rsidR="00040871" w:rsidRDefault="00040871">
      <w:pPr>
        <w:pStyle w:val="FootnoteText"/>
      </w:pPr>
      <w:r>
        <w:rPr>
          <w:rStyle w:val="FootnoteReference"/>
        </w:rPr>
        <w:footnoteRef/>
      </w:r>
      <w:r>
        <w:t xml:space="preserve"> </w:t>
      </w:r>
      <w:proofErr w:type="gramStart"/>
      <w:r>
        <w:t xml:space="preserve">Vladimir </w:t>
      </w:r>
      <w:proofErr w:type="spellStart"/>
      <w:r>
        <w:t>Vapnik</w:t>
      </w:r>
      <w:proofErr w:type="spellEnd"/>
      <w:r>
        <w:t>, “The Nature of Statistical Leaning Theory,” Springer-</w:t>
      </w:r>
      <w:proofErr w:type="spellStart"/>
      <w:r>
        <w:t>Verlag</w:t>
      </w:r>
      <w:proofErr w:type="spellEnd"/>
      <w:r>
        <w:t>, New York, 1995.</w:t>
      </w:r>
      <w:proofErr w:type="gramEnd"/>
    </w:p>
  </w:footnote>
  <w:footnote w:id="16">
    <w:p w:rsidR="00040871" w:rsidRDefault="00040871">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8.</w:t>
      </w:r>
    </w:p>
  </w:footnote>
  <w:footnote w:id="17">
    <w:p w:rsidR="00040871" w:rsidRDefault="00040871">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18">
    <w:p w:rsidR="00040871" w:rsidRDefault="00040871">
      <w:pPr>
        <w:pStyle w:val="FootnoteText"/>
      </w:pPr>
      <w:r>
        <w:rPr>
          <w:rStyle w:val="FootnoteReference"/>
        </w:rPr>
        <w:footnoteRef/>
      </w:r>
      <w:r>
        <w:t xml:space="preserve"> Ibid, page 11.  (</w:t>
      </w:r>
      <w:proofErr w:type="spellStart"/>
      <w:r>
        <w:t>Cherkassky</w:t>
      </w:r>
      <w:proofErr w:type="spellEnd"/>
      <w:r>
        <w:t>, Vladimir, “Inductive Principles for Learning from Data.”)</w:t>
      </w:r>
    </w:p>
  </w:footnote>
  <w:footnote w:id="19">
    <w:p w:rsidR="00040871" w:rsidRDefault="00040871" w:rsidP="00335F29">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20">
    <w:p w:rsidR="00040871" w:rsidRDefault="00040871" w:rsidP="00E254C2">
      <w:pPr>
        <w:pStyle w:val="FootnoteText"/>
      </w:pPr>
      <w:r>
        <w:rPr>
          <w:rStyle w:val="FootnoteReference"/>
        </w:rPr>
        <w:footnoteRef/>
      </w:r>
      <w:r>
        <w:t xml:space="preserve"> </w:t>
      </w: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p w:rsidR="00040871" w:rsidRDefault="00040871">
      <w:pPr>
        <w:pStyle w:val="FootnoteText"/>
      </w:pPr>
    </w:p>
  </w:footnote>
  <w:footnote w:id="21">
    <w:p w:rsidR="00040871" w:rsidRDefault="00040871" w:rsidP="007E30A6">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040871" w:rsidRDefault="00040871">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040871" w:rsidRDefault="00040871" w:rsidP="009F4B88">
        <w:r>
          <w:rPr>
            <w:noProof/>
          </w:rPr>
          <mc:AlternateContent>
            <mc:Choice Requires="wps">
              <w:drawing>
                <wp:anchor distT="0" distB="0" distL="114300" distR="114300" simplePos="0" relativeHeight="251653120" behindDoc="0" locked="0" layoutInCell="0" allowOverlap="1" wp14:anchorId="520B00C9" wp14:editId="0B2A04B3">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040871" w:rsidRDefault="00040871">
                              <w:pPr>
                                <w:jc w:val="center"/>
                                <w:rPr>
                                  <w:sz w:val="44"/>
                                  <w:szCs w:val="44"/>
                                </w:rPr>
                              </w:pPr>
                              <w:r w:rsidRPr="009F4B88">
                                <w:fldChar w:fldCharType="begin"/>
                              </w:r>
                              <w:r w:rsidRPr="009F4B88">
                                <w:instrText xml:space="preserve"> PAGE  </w:instrText>
                              </w:r>
                              <w:r w:rsidRPr="009F4B88">
                                <w:fldChar w:fldCharType="separate"/>
                              </w:r>
                              <w:r w:rsidR="00CF5244">
                                <w:rPr>
                                  <w:noProof/>
                                </w:rPr>
                                <w:t>12</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040871" w:rsidRDefault="00040871">
                        <w:pPr>
                          <w:jc w:val="center"/>
                          <w:rPr>
                            <w:sz w:val="44"/>
                            <w:szCs w:val="44"/>
                          </w:rPr>
                        </w:pPr>
                        <w:r w:rsidRPr="009F4B88">
                          <w:fldChar w:fldCharType="begin"/>
                        </w:r>
                        <w:r w:rsidRPr="009F4B88">
                          <w:instrText xml:space="preserve"> PAGE  </w:instrText>
                        </w:r>
                        <w:r w:rsidRPr="009F4B88">
                          <w:fldChar w:fldCharType="separate"/>
                        </w:r>
                        <w:r w:rsidR="00CF5244">
                          <w:rPr>
                            <w:noProof/>
                          </w:rPr>
                          <w:t>12</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66030D29" wp14:editId="1E1CB85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5"/>
  </w:num>
  <w:num w:numId="4">
    <w:abstractNumId w:val="6"/>
  </w:num>
  <w:num w:numId="5">
    <w:abstractNumId w:val="4"/>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0871"/>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A59C5"/>
    <w:rsid w:val="000C2D6E"/>
    <w:rsid w:val="000E24FA"/>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F7D51"/>
    <w:rsid w:val="00205B8B"/>
    <w:rsid w:val="00217B72"/>
    <w:rsid w:val="002214B8"/>
    <w:rsid w:val="00237B17"/>
    <w:rsid w:val="00251C9C"/>
    <w:rsid w:val="00254B60"/>
    <w:rsid w:val="0026005B"/>
    <w:rsid w:val="00297CEF"/>
    <w:rsid w:val="002B1BBB"/>
    <w:rsid w:val="002B496C"/>
    <w:rsid w:val="002C2F9C"/>
    <w:rsid w:val="002C4DE9"/>
    <w:rsid w:val="002D01AA"/>
    <w:rsid w:val="002D244C"/>
    <w:rsid w:val="002D483A"/>
    <w:rsid w:val="002D6983"/>
    <w:rsid w:val="002D6BE6"/>
    <w:rsid w:val="002D7D52"/>
    <w:rsid w:val="002E6F72"/>
    <w:rsid w:val="002F314C"/>
    <w:rsid w:val="00310C98"/>
    <w:rsid w:val="00316900"/>
    <w:rsid w:val="00317A8E"/>
    <w:rsid w:val="003273E2"/>
    <w:rsid w:val="00333E14"/>
    <w:rsid w:val="00333E1F"/>
    <w:rsid w:val="00335F29"/>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503406"/>
    <w:rsid w:val="00505ED9"/>
    <w:rsid w:val="00512653"/>
    <w:rsid w:val="005326AD"/>
    <w:rsid w:val="005341E3"/>
    <w:rsid w:val="00536198"/>
    <w:rsid w:val="0053746A"/>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D26"/>
    <w:rsid w:val="005A16A4"/>
    <w:rsid w:val="005A1CEC"/>
    <w:rsid w:val="005A678E"/>
    <w:rsid w:val="005B1C64"/>
    <w:rsid w:val="005B3014"/>
    <w:rsid w:val="005B6080"/>
    <w:rsid w:val="005B6F4E"/>
    <w:rsid w:val="005B7734"/>
    <w:rsid w:val="005C1AE2"/>
    <w:rsid w:val="005C507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6546"/>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60A1"/>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23398"/>
    <w:rsid w:val="008318C9"/>
    <w:rsid w:val="00845EF4"/>
    <w:rsid w:val="008533EF"/>
    <w:rsid w:val="0085576A"/>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03E8"/>
    <w:rsid w:val="00CC1934"/>
    <w:rsid w:val="00CD4E5D"/>
    <w:rsid w:val="00CD6804"/>
    <w:rsid w:val="00CD7FFD"/>
    <w:rsid w:val="00CE2FF0"/>
    <w:rsid w:val="00CE4A0E"/>
    <w:rsid w:val="00CE6CF0"/>
    <w:rsid w:val="00CE71DD"/>
    <w:rsid w:val="00CF098E"/>
    <w:rsid w:val="00CF3008"/>
    <w:rsid w:val="00CF312A"/>
    <w:rsid w:val="00CF4A3E"/>
    <w:rsid w:val="00CF5244"/>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7895"/>
    <w:rsid w:val="00D87FC0"/>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01D2"/>
    <w:rsid w:val="00E82D93"/>
    <w:rsid w:val="00E83D23"/>
    <w:rsid w:val="00E87AA1"/>
    <w:rsid w:val="00E91043"/>
    <w:rsid w:val="00E974D5"/>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42E72"/>
    <w:rsid w:val="00F46D1E"/>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ntTable" Target="fontTable.xml"/><Relationship Id="rId7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85ACFDFA-AE85-4A45-8090-F652D33E3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084</TotalTime>
  <Pages>19</Pages>
  <Words>4491</Words>
  <Characters>2560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30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13</cp:revision>
  <cp:lastPrinted>2015-03-22T17:32:00Z</cp:lastPrinted>
  <dcterms:created xsi:type="dcterms:W3CDTF">2015-04-21T22:40:00Z</dcterms:created>
  <dcterms:modified xsi:type="dcterms:W3CDTF">2015-04-26T15:3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